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16EF0" w:rsidRPr="00E16EF0" w14:paraId="0598823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86EF93" w14:textId="6CF4B1AE" w:rsidR="00235617" w:rsidRPr="00E16EF0" w:rsidRDefault="00235617" w:rsidP="0023561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16EF0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A1A089" w14:textId="020D0C63" w:rsidR="00235617" w:rsidRPr="00E16EF0" w:rsidRDefault="00235617" w:rsidP="00235617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E16EF0" w:rsidRPr="00E16EF0" w14:paraId="55602545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C80E4F" w14:textId="3B5B768F" w:rsidR="00235617" w:rsidRPr="00E16EF0" w:rsidRDefault="00235617" w:rsidP="0023561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16EF0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D9CB7D" w14:textId="712FFAC2" w:rsidR="00235617" w:rsidRPr="00E16EF0" w:rsidRDefault="003A7469" w:rsidP="00235617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eastAsia="Times New Roman" w:hAnsi="Arial" w:cs="Arial"/>
                <w:lang w:eastAsia="es-GT"/>
              </w:rPr>
              <w:t xml:space="preserve">209 </w:t>
            </w:r>
            <w:r w:rsidR="00235617" w:rsidRPr="00E16EF0">
              <w:rPr>
                <w:rFonts w:ascii="Arial" w:eastAsia="Times New Roman" w:hAnsi="Arial" w:cs="Arial"/>
                <w:lang w:eastAsia="es-GT"/>
              </w:rPr>
              <w:t>Viceministerio de Sanidad Agropecuaria y</w:t>
            </w:r>
            <w:r w:rsidR="00981641" w:rsidRPr="00E16EF0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="00235617" w:rsidRPr="00E16EF0">
              <w:rPr>
                <w:rFonts w:ascii="Arial" w:eastAsia="Times New Roman" w:hAnsi="Arial" w:cs="Arial"/>
                <w:lang w:eastAsia="es-GT"/>
              </w:rPr>
              <w:t>Regulaciones -VISAR-, Dirección de Sanidad Animal</w:t>
            </w:r>
          </w:p>
        </w:tc>
      </w:tr>
      <w:tr w:rsidR="00235617" w:rsidRPr="00E16EF0" w14:paraId="1FB871B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829E02" w14:textId="1AB94D6A" w:rsidR="00235617" w:rsidRPr="00E16EF0" w:rsidRDefault="00235617" w:rsidP="0023561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16EF0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F499AF" w14:textId="71818EC4" w:rsidR="00235617" w:rsidRPr="00E16EF0" w:rsidRDefault="00235617" w:rsidP="00235617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01EF5A98" w14:textId="77777777" w:rsidR="008C3C67" w:rsidRPr="00E16EF0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6732CEB" w14:textId="77777777" w:rsidR="00752071" w:rsidRPr="00E16EF0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B8F19F4" w14:textId="77777777" w:rsidR="00F00C9B" w:rsidRPr="00E16EF0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lang w:eastAsia="es-GT"/>
        </w:rPr>
      </w:pPr>
      <w:r w:rsidRPr="00E16EF0">
        <w:rPr>
          <w:rFonts w:ascii="Arial" w:eastAsia="Times New Roman" w:hAnsi="Arial" w:cs="Arial"/>
          <w:b/>
          <w:sz w:val="24"/>
          <w:lang w:eastAsia="es-GT"/>
        </w:rPr>
        <w:t>CÉDULA NARRATIVA SIMPLIFICACIÓN DE TRÁMITES ADMINISTRATIVOS</w:t>
      </w:r>
    </w:p>
    <w:p w14:paraId="5BE3634E" w14:textId="77777777" w:rsidR="008C3C67" w:rsidRPr="00E16EF0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7CEAEC8E" w14:textId="58B3E38E" w:rsidR="00752071" w:rsidRPr="00E16EF0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E16EF0">
        <w:rPr>
          <w:rFonts w:ascii="Arial" w:hAnsi="Arial" w:cs="Arial"/>
          <w:b/>
          <w:bCs/>
        </w:rPr>
        <w:t>I</w:t>
      </w:r>
      <w:r w:rsidR="00AF6AA2" w:rsidRPr="00E16EF0">
        <w:rPr>
          <w:rFonts w:ascii="Arial" w:hAnsi="Arial" w:cs="Arial"/>
          <w:b/>
          <w:bCs/>
        </w:rPr>
        <w:t>nstrucciones</w:t>
      </w:r>
      <w:r w:rsidR="005F009F" w:rsidRPr="00E16EF0">
        <w:rPr>
          <w:rFonts w:ascii="Arial" w:hAnsi="Arial" w:cs="Arial"/>
          <w:b/>
          <w:bCs/>
        </w:rPr>
        <w:t>:</w:t>
      </w:r>
      <w:r w:rsidR="005F009F" w:rsidRPr="00E16EF0">
        <w:rPr>
          <w:rFonts w:ascii="Arial" w:eastAsia="Times New Roman" w:hAnsi="Arial" w:cs="Arial"/>
          <w:b/>
          <w:bCs/>
          <w:lang w:eastAsia="es-GT"/>
        </w:rPr>
        <w:t xml:space="preserve"> </w:t>
      </w:r>
      <w:r w:rsidR="005F009F" w:rsidRPr="00E16EF0">
        <w:rPr>
          <w:rFonts w:ascii="Arial" w:eastAsia="Times New Roman" w:hAnsi="Arial" w:cs="Arial"/>
          <w:bCs/>
          <w:lang w:eastAsia="es-GT"/>
        </w:rPr>
        <w:t>De</w:t>
      </w:r>
      <w:r w:rsidRPr="00E16EF0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E16EF0" w:rsidRPr="00E16EF0" w14:paraId="0AFF090F" w14:textId="77777777" w:rsidTr="00EC0E03">
        <w:tc>
          <w:tcPr>
            <w:tcW w:w="0" w:type="auto"/>
          </w:tcPr>
          <w:p w14:paraId="5B8204C3" w14:textId="77777777" w:rsidR="008C3C67" w:rsidRPr="00E16EF0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E16EF0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25FD8C60" w14:textId="77777777" w:rsidR="008C3C67" w:rsidRPr="00E16EF0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E16EF0" w:rsidRPr="00E16EF0" w14:paraId="17E73C85" w14:textId="77777777" w:rsidTr="00EC0E03">
        <w:tc>
          <w:tcPr>
            <w:tcW w:w="0" w:type="auto"/>
          </w:tcPr>
          <w:p w14:paraId="750B312E" w14:textId="77777777" w:rsidR="009C1CF1" w:rsidRPr="00E16EF0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14:paraId="496A9C69" w14:textId="77777777" w:rsidR="009C1CF1" w:rsidRPr="00E16EF0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E16EF0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49CB9072" w14:textId="77777777" w:rsidR="001A7841" w:rsidRPr="00E16EF0" w:rsidRDefault="001A7841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E9948FA" w14:textId="6A1A85AA" w:rsidR="00856800" w:rsidRPr="00E16EF0" w:rsidRDefault="00856800" w:rsidP="008653B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hd w:val="clear" w:color="auto" w:fill="FFFFFF"/>
                <w:lang w:eastAsia="es-GT"/>
              </w:rPr>
            </w:pPr>
            <w:r w:rsidRPr="00E16EF0">
              <w:rPr>
                <w:rFonts w:ascii="Arial" w:hAnsi="Arial" w:cs="Arial"/>
                <w:b/>
                <w:bCs/>
                <w:shd w:val="clear" w:color="auto" w:fill="FFFFFF"/>
                <w:lang w:eastAsia="es-GT"/>
              </w:rPr>
              <w:t>MODIFICACIÓN AL REGISTRO SANITARIO DE FUNCIONAMIENTO DE EMPRESA RELACIONADA CON LOS INSUMOS PARA USO EN ANIMALES</w:t>
            </w:r>
          </w:p>
          <w:p w14:paraId="0FC57B9A" w14:textId="77777777" w:rsidR="001A7841" w:rsidRPr="00E16EF0" w:rsidRDefault="001A7841" w:rsidP="001A7841">
            <w:pPr>
              <w:pStyle w:val="Prrafodelista"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hd w:val="clear" w:color="auto" w:fill="FFFFFF"/>
                <w:lang w:eastAsia="es-GT"/>
              </w:rPr>
            </w:pPr>
          </w:p>
          <w:p w14:paraId="7B5A0B09" w14:textId="16011F93" w:rsidR="002B4CED" w:rsidRPr="00E16EF0" w:rsidRDefault="00845FEA" w:rsidP="00845FE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o está</w:t>
            </w:r>
            <w:r w:rsidR="002B4CED"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sistematizado</w:t>
            </w:r>
          </w:p>
          <w:p w14:paraId="48664EBB" w14:textId="77777777" w:rsidR="00DC3980" w:rsidRPr="00E16EF0" w:rsidRDefault="00DC3980" w:rsidP="002B4CE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E16EF0" w:rsidRPr="00E16EF0" w14:paraId="0F021D75" w14:textId="77777777" w:rsidTr="00EC0E03">
        <w:tc>
          <w:tcPr>
            <w:tcW w:w="0" w:type="auto"/>
          </w:tcPr>
          <w:p w14:paraId="1D0972F7" w14:textId="77777777" w:rsidR="008C3C67" w:rsidRPr="00E16EF0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14:paraId="0E8C2D7F" w14:textId="1F591D5E" w:rsidR="008C3C67" w:rsidRPr="00E16EF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  <w:b/>
                <w:bCs/>
              </w:rPr>
              <w:t>DIAGN</w:t>
            </w:r>
            <w:r w:rsidR="00AE7868" w:rsidRPr="00E16EF0">
              <w:rPr>
                <w:rFonts w:ascii="Arial" w:hAnsi="Arial" w:cs="Arial"/>
                <w:b/>
                <w:bCs/>
              </w:rPr>
              <w:t>Ó</w:t>
            </w:r>
            <w:r w:rsidRPr="00E16EF0">
              <w:rPr>
                <w:rFonts w:ascii="Arial" w:hAnsi="Arial" w:cs="Arial"/>
                <w:b/>
                <w:bCs/>
              </w:rPr>
              <w:t>STICO LEGAL</w:t>
            </w:r>
            <w:r w:rsidR="00B8491A" w:rsidRPr="00E16EF0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E16EF0">
              <w:rPr>
                <w:rFonts w:ascii="Arial" w:hAnsi="Arial" w:cs="Arial"/>
                <w:b/>
                <w:bCs/>
              </w:rPr>
              <w:t>O</w:t>
            </w:r>
            <w:r w:rsidR="00B8491A" w:rsidRPr="00E16EF0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79D7FEDF" w14:textId="53536D52" w:rsidR="000831F6" w:rsidRPr="00E16EF0" w:rsidRDefault="000831F6" w:rsidP="00AE7868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Decreto </w:t>
            </w:r>
            <w:r w:rsidR="00AE7868"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</w:t>
            </w: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úmero 36-98 del Congreso de la </w:t>
            </w:r>
            <w:r w:rsidR="00AE7868"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pública</w:t>
            </w: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de Guatemala, Ley de Sanidad Vegetal y Animal. </w:t>
            </w:r>
          </w:p>
          <w:p w14:paraId="1B63A5D3" w14:textId="5F4A07C4" w:rsidR="000831F6" w:rsidRPr="00E16EF0" w:rsidRDefault="000831F6" w:rsidP="00AE7868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Acuerdo Gubernativo </w:t>
            </w:r>
            <w:r w:rsidR="00721A43"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</w:t>
            </w: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úmero 745-99 del Presidente de la República, Reglamento de la Ley de Sanidad Vegetal y Animal.</w:t>
            </w:r>
          </w:p>
          <w:p w14:paraId="6E31F832" w14:textId="3AEBABF6" w:rsidR="00C76A92" w:rsidRPr="00E16EF0" w:rsidRDefault="00721A43" w:rsidP="00AE7868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Acuerdo Ministerial número 390-2006 del Ministro de Agricultura, Ganadería y Alimentación, Requisitos para el Registro de Personal Individuales y Jurídicas Interesadas en Realizar Actividades Vinculadas con Insumos para </w:t>
            </w:r>
            <w:r w:rsidR="00AE7868"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U</w:t>
            </w: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so en Animales y para el Registro, Renovación, Importación, Exportación y Retorno de Insumos para Animales.</w:t>
            </w:r>
          </w:p>
          <w:p w14:paraId="5F15DF6B" w14:textId="54357B46" w:rsidR="00B77CB3" w:rsidRPr="00E16EF0" w:rsidRDefault="00B77CB3" w:rsidP="00AE7868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Acuerdo Ministerial </w:t>
            </w:r>
            <w:r w:rsidR="00942E1B"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</w:t>
            </w:r>
            <w:r w:rsidR="00BC1D6C"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úmero</w:t>
            </w: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137-2007</w:t>
            </w:r>
            <w:r w:rsidR="00BC1D6C"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del Ministro de Agricultura, Ganadería y Alimentación,</w:t>
            </w: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Tarifas por Servicios que Presta el Ministerio de Agricultura, Ganadería y Alimentación, a Través de la Unidad de Normas y Regulaciones.</w:t>
            </w:r>
          </w:p>
          <w:p w14:paraId="718F0190" w14:textId="346DEBB8" w:rsidR="00AE7868" w:rsidRPr="00E16EF0" w:rsidRDefault="00AE7868" w:rsidP="00AE7868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glamento Técnico Centroamericano 65.05.51:18 Medicamentos Veterinarios, Productos Afines y sus Establecimientos. Requisitos de Registro Sanitario y Control.</w:t>
            </w:r>
          </w:p>
          <w:p w14:paraId="14820891" w14:textId="77777777" w:rsidR="00AE7868" w:rsidRPr="00E16EF0" w:rsidRDefault="00AE7868" w:rsidP="00AE7868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glamento Técnico Centroamericano RTCA 65.05.52:11 Productos Utilizados en Alimentación Animal y Establecimientos.</w:t>
            </w:r>
          </w:p>
          <w:p w14:paraId="5B8F6D27" w14:textId="77777777" w:rsidR="00AE7868" w:rsidRPr="00E16EF0" w:rsidRDefault="00AE7868" w:rsidP="00AE7868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glamento Técnico Centroamericano RTCA 65.05.63:11 Productos Utilizados en Alimentación Animal. Buenas Prácticas de Manufactura.</w:t>
            </w:r>
          </w:p>
          <w:p w14:paraId="3EDF3FBB" w14:textId="77777777" w:rsidR="00AE7868" w:rsidRPr="00E16EF0" w:rsidRDefault="00AE7868" w:rsidP="00AE7868">
            <w:pPr>
              <w:pStyle w:val="Prrafodelista"/>
              <w:numPr>
                <w:ilvl w:val="0"/>
                <w:numId w:val="41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16EF0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solución número 436-2020 (COMIECO-XCIII) del 10 de diciembre del 2020.</w:t>
            </w:r>
          </w:p>
          <w:p w14:paraId="1718019A" w14:textId="77777777" w:rsidR="00BA3B75" w:rsidRPr="00E16EF0" w:rsidRDefault="00BA3B75" w:rsidP="00B3058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E16EF0" w:rsidRPr="00E16EF0" w14:paraId="1EA70997" w14:textId="77777777" w:rsidTr="00EC0E03">
        <w:tc>
          <w:tcPr>
            <w:tcW w:w="0" w:type="auto"/>
          </w:tcPr>
          <w:p w14:paraId="5F30C0EF" w14:textId="77777777" w:rsidR="003A3867" w:rsidRPr="00E16EF0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14:paraId="425E58BE" w14:textId="7C95D96D" w:rsidR="00F26A01" w:rsidRPr="00E16EF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5423871B" w14:textId="77777777" w:rsidR="00C470CD" w:rsidRPr="00E16EF0" w:rsidRDefault="00C470CD" w:rsidP="00AE7868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 w:rsidRPr="00E16EF0">
              <w:rPr>
                <w:rFonts w:ascii="Arial" w:eastAsia="Times New Roman" w:hAnsi="Arial" w:cs="Arial"/>
                <w:bCs/>
              </w:rPr>
              <w:t>Microsoft Office (</w:t>
            </w:r>
            <w:proofErr w:type="spellStart"/>
            <w:r w:rsidRPr="00E16EF0">
              <w:rPr>
                <w:rFonts w:ascii="Arial" w:eastAsia="Times New Roman" w:hAnsi="Arial" w:cs="Arial"/>
                <w:bCs/>
              </w:rPr>
              <w:t>excel</w:t>
            </w:r>
            <w:proofErr w:type="spellEnd"/>
            <w:r w:rsidRPr="00E16EF0">
              <w:rPr>
                <w:rFonts w:ascii="Arial" w:eastAsia="Times New Roman" w:hAnsi="Arial" w:cs="Arial"/>
                <w:bCs/>
              </w:rPr>
              <w:t xml:space="preserve">, </w:t>
            </w:r>
            <w:proofErr w:type="spellStart"/>
            <w:r w:rsidRPr="00E16EF0">
              <w:rPr>
                <w:rFonts w:ascii="Arial" w:eastAsia="Times New Roman" w:hAnsi="Arial" w:cs="Arial"/>
                <w:bCs/>
              </w:rPr>
              <w:t>word</w:t>
            </w:r>
            <w:proofErr w:type="spellEnd"/>
            <w:r w:rsidRPr="00E16EF0">
              <w:rPr>
                <w:rFonts w:ascii="Arial" w:eastAsia="Times New Roman" w:hAnsi="Arial" w:cs="Arial"/>
                <w:bCs/>
              </w:rPr>
              <w:t xml:space="preserve">) </w:t>
            </w:r>
          </w:p>
          <w:p w14:paraId="7202EC4D" w14:textId="31A611BB" w:rsidR="00C470CD" w:rsidRPr="00E16EF0" w:rsidRDefault="00593023" w:rsidP="00AE7868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 w:rsidRPr="00E16EF0">
              <w:rPr>
                <w:rFonts w:ascii="Arial" w:eastAsia="Times New Roman" w:hAnsi="Arial" w:cs="Arial"/>
                <w:bCs/>
              </w:rPr>
              <w:t>4</w:t>
            </w:r>
            <w:r w:rsidR="00C470CD" w:rsidRPr="00E16EF0">
              <w:rPr>
                <w:rFonts w:ascii="Arial" w:eastAsia="Times New Roman" w:hAnsi="Arial" w:cs="Arial"/>
                <w:bCs/>
              </w:rPr>
              <w:t xml:space="preserve"> equipos de cómputo</w:t>
            </w:r>
          </w:p>
          <w:p w14:paraId="75302979" w14:textId="77777777" w:rsidR="00C470CD" w:rsidRPr="00E16EF0" w:rsidRDefault="00C470CD" w:rsidP="00AE7868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 w:rsidRPr="00E16EF0">
              <w:rPr>
                <w:rFonts w:ascii="Arial" w:eastAsia="Times New Roman" w:hAnsi="Arial" w:cs="Arial"/>
                <w:bCs/>
              </w:rPr>
              <w:t xml:space="preserve">1 impresora </w:t>
            </w:r>
          </w:p>
          <w:p w14:paraId="2124FBF4" w14:textId="280DBA05" w:rsidR="00121809" w:rsidRPr="00E16EF0" w:rsidRDefault="00C470CD" w:rsidP="00AE7868">
            <w:pPr>
              <w:pStyle w:val="Prrafodelista"/>
              <w:spacing w:after="0" w:line="240" w:lineRule="auto"/>
              <w:ind w:left="25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eastAsia="Times New Roman" w:hAnsi="Arial" w:cs="Arial"/>
                <w:bCs/>
              </w:rPr>
              <w:t>2</w:t>
            </w:r>
            <w:r w:rsidR="00AE7868" w:rsidRPr="00E16EF0">
              <w:rPr>
                <w:rFonts w:ascii="Arial" w:eastAsia="Times New Roman" w:hAnsi="Arial" w:cs="Arial"/>
                <w:bCs/>
              </w:rPr>
              <w:t xml:space="preserve"> scanner de uso general</w:t>
            </w:r>
          </w:p>
          <w:p w14:paraId="6BA56B4F" w14:textId="58995B21" w:rsidR="00121809" w:rsidRPr="00E16EF0" w:rsidRDefault="003E6F86" w:rsidP="00AE7868">
            <w:pPr>
              <w:pStyle w:val="Sangradetextonormal"/>
              <w:ind w:left="25"/>
              <w:rPr>
                <w:rFonts w:ascii="Arial" w:hAnsi="Arial" w:cs="Arial"/>
                <w:bCs/>
                <w:sz w:val="22"/>
                <w:szCs w:val="22"/>
                <w:lang w:eastAsia="en-US"/>
              </w:rPr>
            </w:pPr>
            <w:r w:rsidRPr="00E16EF0">
              <w:rPr>
                <w:rFonts w:ascii="Arial" w:hAnsi="Arial" w:cs="Arial"/>
                <w:bCs/>
                <w:sz w:val="22"/>
                <w:szCs w:val="22"/>
                <w:lang w:eastAsia="en-US"/>
              </w:rPr>
              <w:t>Formulario de s</w:t>
            </w:r>
            <w:r w:rsidR="00121809" w:rsidRPr="00E16EF0">
              <w:rPr>
                <w:rFonts w:ascii="Arial" w:hAnsi="Arial" w:cs="Arial"/>
                <w:bCs/>
                <w:sz w:val="22"/>
                <w:szCs w:val="22"/>
                <w:lang w:eastAsia="en-US"/>
              </w:rPr>
              <w:t>olicitud de modificación al registro sanitario de funcionamiento de empresa relacionada con los insumos para uso en animales</w:t>
            </w:r>
            <w:r w:rsidR="00BF2B64" w:rsidRPr="00E16EF0">
              <w:rPr>
                <w:rFonts w:ascii="Arial" w:hAnsi="Arial" w:cs="Arial"/>
                <w:bCs/>
                <w:sz w:val="22"/>
                <w:szCs w:val="22"/>
                <w:lang w:eastAsia="en-US"/>
              </w:rPr>
              <w:t xml:space="preserve"> </w:t>
            </w:r>
            <w:r w:rsidR="00121809" w:rsidRPr="00E16EF0">
              <w:rPr>
                <w:rFonts w:ascii="Arial" w:hAnsi="Arial" w:cs="Arial"/>
                <w:b/>
              </w:rPr>
              <w:t>DRIPUA-01-R-005</w:t>
            </w:r>
          </w:p>
          <w:p w14:paraId="76FB382D" w14:textId="77777777" w:rsidR="003A3867" w:rsidRPr="00E16EF0" w:rsidRDefault="003A3867" w:rsidP="00087CA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16EF0" w:rsidRPr="00E16EF0" w14:paraId="024FD490" w14:textId="77777777" w:rsidTr="00EC0E03">
        <w:tc>
          <w:tcPr>
            <w:tcW w:w="0" w:type="auto"/>
          </w:tcPr>
          <w:p w14:paraId="0927A76C" w14:textId="77777777" w:rsidR="003A3867" w:rsidRPr="00E16EF0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</w:tcPr>
          <w:p w14:paraId="514E8B3D" w14:textId="77777777" w:rsidR="003A3867" w:rsidRPr="00E16EF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4C578B3E" w14:textId="77777777" w:rsidR="00A058DB" w:rsidRPr="00E16EF0" w:rsidRDefault="00A058DB" w:rsidP="00AE786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16EF0">
              <w:rPr>
                <w:rFonts w:ascii="Arial" w:hAnsi="Arial" w:cs="Arial"/>
                <w:bCs/>
              </w:rPr>
              <w:t>1 cubículo de Recepción</w:t>
            </w:r>
          </w:p>
          <w:p w14:paraId="5585A11D" w14:textId="77777777" w:rsidR="00A058DB" w:rsidRPr="00E16EF0" w:rsidRDefault="00A058DB" w:rsidP="00AE786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16EF0">
              <w:rPr>
                <w:rFonts w:ascii="Arial" w:hAnsi="Arial" w:cs="Arial"/>
                <w:bCs/>
              </w:rPr>
              <w:t>1 cubículo de Analista</w:t>
            </w:r>
          </w:p>
          <w:p w14:paraId="6C80112C" w14:textId="36BA6182" w:rsidR="00A058DB" w:rsidRPr="00E16EF0" w:rsidRDefault="00A058DB" w:rsidP="00AE786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16EF0">
              <w:rPr>
                <w:rFonts w:ascii="Arial" w:hAnsi="Arial" w:cs="Arial"/>
                <w:bCs/>
              </w:rPr>
              <w:lastRenderedPageBreak/>
              <w:t xml:space="preserve">1 cubículo de Jefe del Departamento de Registro de Insumos </w:t>
            </w:r>
            <w:r w:rsidR="00AE7868" w:rsidRPr="00E16EF0">
              <w:rPr>
                <w:rFonts w:ascii="Arial" w:hAnsi="Arial" w:cs="Arial"/>
                <w:bCs/>
              </w:rPr>
              <w:t>p</w:t>
            </w:r>
            <w:r w:rsidRPr="00E16EF0">
              <w:rPr>
                <w:rFonts w:ascii="Arial" w:hAnsi="Arial" w:cs="Arial"/>
                <w:bCs/>
              </w:rPr>
              <w:t>ara Uso en Animales</w:t>
            </w:r>
          </w:p>
          <w:p w14:paraId="1717ACE0" w14:textId="77777777" w:rsidR="003A3867" w:rsidRPr="00E16EF0" w:rsidRDefault="003A3867" w:rsidP="00AE786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16EF0" w:rsidRPr="00E16EF0" w14:paraId="1A8EA292" w14:textId="77777777" w:rsidTr="00EC0E03">
        <w:tc>
          <w:tcPr>
            <w:tcW w:w="0" w:type="auto"/>
          </w:tcPr>
          <w:p w14:paraId="4B9A3ADB" w14:textId="77777777" w:rsidR="003A3867" w:rsidRPr="00E16EF0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lastRenderedPageBreak/>
              <w:t>5</w:t>
            </w:r>
          </w:p>
        </w:tc>
        <w:tc>
          <w:tcPr>
            <w:tcW w:w="0" w:type="auto"/>
          </w:tcPr>
          <w:p w14:paraId="76D0B348" w14:textId="77777777" w:rsidR="003A3867" w:rsidRPr="00E16EF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E16EF0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64F8312A" w14:textId="0EB5BF42" w:rsidR="003A3867" w:rsidRPr="00E16EF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A8EC916" w14:textId="4A81E905" w:rsidR="005774B8" w:rsidRPr="00E16EF0" w:rsidRDefault="005774B8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16EF0">
              <w:rPr>
                <w:rFonts w:ascii="Arial" w:hAnsi="Arial" w:cs="Arial"/>
                <w:bCs/>
              </w:rPr>
              <w:t>4 personas</w:t>
            </w:r>
          </w:p>
          <w:p w14:paraId="07AFCC6C" w14:textId="77777777" w:rsidR="005774B8" w:rsidRPr="00E16EF0" w:rsidRDefault="005774B8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280"/>
              <w:gridCol w:w="4751"/>
            </w:tblGrid>
            <w:tr w:rsidR="00E16EF0" w:rsidRPr="00E16EF0" w14:paraId="41B9743E" w14:textId="77777777" w:rsidTr="00E16EF0">
              <w:tc>
                <w:tcPr>
                  <w:tcW w:w="3280" w:type="dxa"/>
                </w:tcPr>
                <w:p w14:paraId="65164DCE" w14:textId="77777777" w:rsidR="00087CA9" w:rsidRPr="00E16EF0" w:rsidRDefault="00087CA9" w:rsidP="00AE7868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  <w:lang w:val="pt-BR"/>
                    </w:rPr>
                    <w:t>PERSONAL</w:t>
                  </w:r>
                </w:p>
              </w:tc>
              <w:tc>
                <w:tcPr>
                  <w:tcW w:w="4751" w:type="dxa"/>
                </w:tcPr>
                <w:p w14:paraId="23B3BF2A" w14:textId="77777777" w:rsidR="00087CA9" w:rsidRPr="00E16EF0" w:rsidRDefault="00087CA9" w:rsidP="00AE7868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  <w:lang w:val="pt-BR"/>
                    </w:rPr>
                    <w:t>ROL</w:t>
                  </w:r>
                </w:p>
              </w:tc>
            </w:tr>
            <w:tr w:rsidR="00E16EF0" w:rsidRPr="00E16EF0" w14:paraId="7FBC665B" w14:textId="77777777" w:rsidTr="00E16EF0">
              <w:tc>
                <w:tcPr>
                  <w:tcW w:w="3280" w:type="dxa"/>
                  <w:vAlign w:val="center"/>
                </w:tcPr>
                <w:p w14:paraId="02AD3B07" w14:textId="0F166076" w:rsidR="00087CA9" w:rsidRPr="00E16EF0" w:rsidRDefault="00087CA9" w:rsidP="00087CA9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16EF0">
                    <w:rPr>
                      <w:rFonts w:ascii="Arial" w:hAnsi="Arial" w:cs="Arial"/>
                      <w:bCs/>
                    </w:rPr>
                    <w:t xml:space="preserve">Técnico </w:t>
                  </w:r>
                  <w:r w:rsidR="000E1E92" w:rsidRPr="00E16EF0">
                    <w:rPr>
                      <w:rFonts w:ascii="Arial" w:hAnsi="Arial" w:cs="Arial"/>
                      <w:bCs/>
                    </w:rPr>
                    <w:t>R</w:t>
                  </w:r>
                  <w:r w:rsidRPr="00E16EF0">
                    <w:rPr>
                      <w:rFonts w:ascii="Arial" w:hAnsi="Arial" w:cs="Arial"/>
                      <w:bCs/>
                    </w:rPr>
                    <w:t>eceptor</w:t>
                  </w:r>
                </w:p>
              </w:tc>
              <w:tc>
                <w:tcPr>
                  <w:tcW w:w="4751" w:type="dxa"/>
                  <w:vAlign w:val="center"/>
                </w:tcPr>
                <w:p w14:paraId="4ABE407A" w14:textId="77777777" w:rsidR="00087CA9" w:rsidRPr="00E16EF0" w:rsidRDefault="00087CA9" w:rsidP="00087CA9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>Recibe documentos, firma y sella de recibido, entrega al usuario.</w:t>
                  </w:r>
                </w:p>
              </w:tc>
            </w:tr>
            <w:tr w:rsidR="00E16EF0" w:rsidRPr="00E16EF0" w14:paraId="4C7B9622" w14:textId="77777777" w:rsidTr="00E16EF0">
              <w:tc>
                <w:tcPr>
                  <w:tcW w:w="3280" w:type="dxa"/>
                  <w:vAlign w:val="center"/>
                </w:tcPr>
                <w:p w14:paraId="79AFA053" w14:textId="77C75D1E" w:rsidR="00087CA9" w:rsidRPr="00E16EF0" w:rsidRDefault="00087CA9" w:rsidP="00087CA9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 xml:space="preserve">Técnico </w:t>
                  </w:r>
                  <w:r w:rsidR="000E1E92" w:rsidRPr="00E16EF0">
                    <w:rPr>
                      <w:rFonts w:ascii="Arial" w:eastAsia="Arial" w:hAnsi="Arial" w:cs="Arial"/>
                    </w:rPr>
                    <w:t>A</w:t>
                  </w:r>
                  <w:r w:rsidRPr="00E16EF0">
                    <w:rPr>
                      <w:rFonts w:ascii="Arial" w:eastAsia="Arial" w:hAnsi="Arial" w:cs="Arial"/>
                    </w:rPr>
                    <w:t>nalista</w:t>
                  </w:r>
                </w:p>
              </w:tc>
              <w:tc>
                <w:tcPr>
                  <w:tcW w:w="4751" w:type="dxa"/>
                  <w:vAlign w:val="center"/>
                </w:tcPr>
                <w:p w14:paraId="61A68650" w14:textId="77777777" w:rsidR="00087CA9" w:rsidRPr="00E16EF0" w:rsidRDefault="00087CA9" w:rsidP="00087CA9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>Recibe, analiza, dictamina y traslada documentación.</w:t>
                  </w:r>
                </w:p>
              </w:tc>
            </w:tr>
            <w:tr w:rsidR="00E16EF0" w:rsidRPr="00E16EF0" w14:paraId="34865655" w14:textId="77777777" w:rsidTr="00E16EF0">
              <w:tc>
                <w:tcPr>
                  <w:tcW w:w="3280" w:type="dxa"/>
                  <w:vAlign w:val="center"/>
                </w:tcPr>
                <w:p w14:paraId="70863F27" w14:textId="3359A81B" w:rsidR="00087CA9" w:rsidRPr="00E16EF0" w:rsidRDefault="00087CA9" w:rsidP="00AE786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16EF0">
                    <w:rPr>
                      <w:rFonts w:ascii="Arial" w:hAnsi="Arial" w:cs="Arial"/>
                      <w:bCs/>
                    </w:rPr>
                    <w:t xml:space="preserve">Jefe del Departamento de Registro de </w:t>
                  </w:r>
                  <w:r w:rsidR="000E1E92" w:rsidRPr="00E16EF0">
                    <w:rPr>
                      <w:rFonts w:ascii="Arial" w:hAnsi="Arial" w:cs="Arial"/>
                      <w:bCs/>
                    </w:rPr>
                    <w:t>I</w:t>
                  </w:r>
                  <w:r w:rsidRPr="00E16EF0">
                    <w:rPr>
                      <w:rFonts w:ascii="Arial" w:hAnsi="Arial" w:cs="Arial"/>
                      <w:bCs/>
                    </w:rPr>
                    <w:t xml:space="preserve">nsumos </w:t>
                  </w:r>
                  <w:r w:rsidR="00AE7868" w:rsidRPr="00E16EF0">
                    <w:rPr>
                      <w:rFonts w:ascii="Arial" w:hAnsi="Arial" w:cs="Arial"/>
                      <w:bCs/>
                    </w:rPr>
                    <w:t>p</w:t>
                  </w:r>
                  <w:r w:rsidRPr="00E16EF0">
                    <w:rPr>
                      <w:rFonts w:ascii="Arial" w:hAnsi="Arial" w:cs="Arial"/>
                      <w:bCs/>
                    </w:rPr>
                    <w:t>ara Uso en Animales</w:t>
                  </w:r>
                </w:p>
              </w:tc>
              <w:tc>
                <w:tcPr>
                  <w:tcW w:w="4751" w:type="dxa"/>
                  <w:vAlign w:val="center"/>
                </w:tcPr>
                <w:p w14:paraId="6931BF57" w14:textId="77777777" w:rsidR="00087CA9" w:rsidRPr="00E16EF0" w:rsidRDefault="00087CA9" w:rsidP="00087CA9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>Recibe, analiza, dictamina, firma y sella.</w:t>
                  </w:r>
                </w:p>
              </w:tc>
            </w:tr>
            <w:tr w:rsidR="00E16EF0" w:rsidRPr="00E16EF0" w14:paraId="3CBE09FF" w14:textId="77777777" w:rsidTr="00E16EF0">
              <w:tc>
                <w:tcPr>
                  <w:tcW w:w="3280" w:type="dxa"/>
                  <w:vAlign w:val="center"/>
                </w:tcPr>
                <w:p w14:paraId="20AAB9AC" w14:textId="2C411849" w:rsidR="00087CA9" w:rsidRPr="00E16EF0" w:rsidRDefault="00087CA9" w:rsidP="00087CA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E16EF0">
                    <w:rPr>
                      <w:rFonts w:ascii="Arial" w:hAnsi="Arial" w:cs="Arial"/>
                      <w:bCs/>
                    </w:rPr>
                    <w:t xml:space="preserve">Técnico de </w:t>
                  </w:r>
                  <w:r w:rsidR="000E1E92" w:rsidRPr="00E16EF0">
                    <w:rPr>
                      <w:rFonts w:ascii="Arial" w:hAnsi="Arial" w:cs="Arial"/>
                      <w:bCs/>
                    </w:rPr>
                    <w:t>A</w:t>
                  </w:r>
                  <w:r w:rsidRPr="00E16EF0">
                    <w:rPr>
                      <w:rFonts w:ascii="Arial" w:hAnsi="Arial" w:cs="Arial"/>
                      <w:bCs/>
                    </w:rPr>
                    <w:t xml:space="preserve">rchivo </w:t>
                  </w:r>
                </w:p>
                <w:p w14:paraId="50A1B734" w14:textId="77777777" w:rsidR="00087CA9" w:rsidRPr="00E16EF0" w:rsidRDefault="00087CA9" w:rsidP="00087CA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751" w:type="dxa"/>
                  <w:vAlign w:val="center"/>
                </w:tcPr>
                <w:p w14:paraId="66FE16D0" w14:textId="77777777" w:rsidR="00087CA9" w:rsidRPr="00E16EF0" w:rsidRDefault="00087CA9" w:rsidP="00087CA9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>Recibe, analiza y almacena el expediente aprobado.</w:t>
                  </w:r>
                </w:p>
              </w:tc>
            </w:tr>
          </w:tbl>
          <w:p w14:paraId="21ECF563" w14:textId="5CC0082D" w:rsidR="00E332CB" w:rsidRPr="00E16EF0" w:rsidRDefault="00E332CB" w:rsidP="00AE786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E16EF0" w:rsidRPr="00E16EF0" w14:paraId="431FA979" w14:textId="77777777" w:rsidTr="00EC0E03">
        <w:tc>
          <w:tcPr>
            <w:tcW w:w="0" w:type="auto"/>
          </w:tcPr>
          <w:p w14:paraId="1FD4DD64" w14:textId="77777777" w:rsidR="008C3C67" w:rsidRPr="00E16EF0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hAnsi="Arial" w:cs="Arial"/>
              </w:rPr>
              <w:t>6</w:t>
            </w:r>
          </w:p>
        </w:tc>
        <w:tc>
          <w:tcPr>
            <w:tcW w:w="0" w:type="auto"/>
          </w:tcPr>
          <w:p w14:paraId="1D5890A4" w14:textId="6A216216" w:rsidR="008C3C67" w:rsidRPr="00E16EF0" w:rsidRDefault="002D4CC5" w:rsidP="006C5260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16EF0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E16EF0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2EB8734A" w14:textId="5243808C" w:rsidR="00AF6301" w:rsidRPr="00E16EF0" w:rsidRDefault="00AF6301" w:rsidP="00AF6301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33"/>
              <w:gridCol w:w="3998"/>
            </w:tblGrid>
            <w:tr w:rsidR="00E16EF0" w:rsidRPr="00E16EF0" w14:paraId="2BBC357E" w14:textId="77777777" w:rsidTr="004C66A8">
              <w:tc>
                <w:tcPr>
                  <w:tcW w:w="4033" w:type="dxa"/>
                </w:tcPr>
                <w:p w14:paraId="4D6DE066" w14:textId="44622CD5" w:rsidR="00F864C2" w:rsidRPr="00E16EF0" w:rsidRDefault="00F864C2" w:rsidP="00F864C2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3998" w:type="dxa"/>
                </w:tcPr>
                <w:p w14:paraId="0B46872B" w14:textId="055EB323" w:rsidR="00F864C2" w:rsidRPr="00E16EF0" w:rsidRDefault="00F864C2" w:rsidP="00F864C2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E16EF0" w:rsidRPr="00E16EF0" w14:paraId="7E883AE7" w14:textId="77777777" w:rsidTr="00EC4968">
              <w:tc>
                <w:tcPr>
                  <w:tcW w:w="8031" w:type="dxa"/>
                  <w:gridSpan w:val="2"/>
                </w:tcPr>
                <w:p w14:paraId="42DB9FA4" w14:textId="1D031906" w:rsidR="00731B53" w:rsidRPr="00E16EF0" w:rsidRDefault="00731B53" w:rsidP="00731B53">
                  <w:pPr>
                    <w:pStyle w:val="Prrafodelista"/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  <w:lang w:eastAsia="es-GT"/>
                    </w:rPr>
                    <w:t>CAMBIO DE PROPIETARIO</w:t>
                  </w:r>
                </w:p>
              </w:tc>
            </w:tr>
            <w:tr w:rsidR="00E16EF0" w:rsidRPr="00E16EF0" w14:paraId="747F42C2" w14:textId="77777777" w:rsidTr="004C66A8">
              <w:tc>
                <w:tcPr>
                  <w:tcW w:w="4033" w:type="dxa"/>
                </w:tcPr>
                <w:p w14:paraId="1ACBB242" w14:textId="77777777" w:rsidR="00F864C2" w:rsidRPr="00E16EF0" w:rsidRDefault="00F864C2" w:rsidP="00AE7868">
                  <w:pPr>
                    <w:pStyle w:val="Prrafodelista"/>
                    <w:numPr>
                      <w:ilvl w:val="0"/>
                      <w:numId w:val="30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Fotocopia legalizada de la patente de comercio de empresa y/o de sociedad.</w:t>
                  </w:r>
                </w:p>
                <w:p w14:paraId="6E5CF771" w14:textId="7D4D0736" w:rsidR="00AE7868" w:rsidRPr="00E16EF0" w:rsidRDefault="00AE7868" w:rsidP="00AE7868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98" w:type="dxa"/>
                </w:tcPr>
                <w:p w14:paraId="7F8D8DA0" w14:textId="17614140" w:rsidR="00F864C2" w:rsidRPr="00E16EF0" w:rsidRDefault="00F864C2" w:rsidP="00AE7868">
                  <w:pPr>
                    <w:pStyle w:val="Prrafodelista"/>
                    <w:numPr>
                      <w:ilvl w:val="0"/>
                      <w:numId w:val="28"/>
                    </w:numPr>
                    <w:ind w:left="273" w:hanging="27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Fotocopia de la patente de comercio de empresa y/o de sociedad.</w:t>
                  </w:r>
                </w:p>
              </w:tc>
            </w:tr>
            <w:tr w:rsidR="00E16EF0" w:rsidRPr="00E16EF0" w14:paraId="50B0AFC5" w14:textId="77777777" w:rsidTr="004C66A8">
              <w:tc>
                <w:tcPr>
                  <w:tcW w:w="4033" w:type="dxa"/>
                </w:tcPr>
                <w:p w14:paraId="1382559D" w14:textId="77777777" w:rsidR="00F864C2" w:rsidRPr="00E16EF0" w:rsidRDefault="00F864C2" w:rsidP="00AE7868">
                  <w:pPr>
                    <w:pStyle w:val="Prrafodelista"/>
                    <w:numPr>
                      <w:ilvl w:val="0"/>
                      <w:numId w:val="30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Fotocopia de DPI, legalizada.</w:t>
                  </w:r>
                </w:p>
                <w:p w14:paraId="5131149F" w14:textId="0F1A9017" w:rsidR="00AE7868" w:rsidRPr="00E16EF0" w:rsidRDefault="00AE7868" w:rsidP="00AE7868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98" w:type="dxa"/>
                </w:tcPr>
                <w:p w14:paraId="62F0F33F" w14:textId="70291F41" w:rsidR="00F864C2" w:rsidRPr="00E16EF0" w:rsidRDefault="00F864C2" w:rsidP="00AE7868">
                  <w:pPr>
                    <w:pStyle w:val="Prrafodelista"/>
                    <w:numPr>
                      <w:ilvl w:val="0"/>
                      <w:numId w:val="28"/>
                    </w:numPr>
                    <w:ind w:left="273" w:hanging="27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Fotocopia de DPI</w:t>
                  </w:r>
                  <w:r w:rsidR="00AE7868" w:rsidRPr="00E16EF0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</w:tc>
            </w:tr>
            <w:tr w:rsidR="00E16EF0" w:rsidRPr="00E16EF0" w14:paraId="5A51058A" w14:textId="77777777" w:rsidTr="004C66A8">
              <w:tc>
                <w:tcPr>
                  <w:tcW w:w="4033" w:type="dxa"/>
                </w:tcPr>
                <w:p w14:paraId="0A1B1987" w14:textId="77777777" w:rsidR="00F864C2" w:rsidRPr="00E16EF0" w:rsidRDefault="00F864C2" w:rsidP="00AE7868">
                  <w:pPr>
                    <w:pStyle w:val="Prrafodelista"/>
                    <w:numPr>
                      <w:ilvl w:val="0"/>
                      <w:numId w:val="30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Registro Sanitario de Funcionamiento otorgado por el Departamento de Registro de Insumos para Uso en Animales, en original.</w:t>
                  </w:r>
                </w:p>
                <w:p w14:paraId="25540A62" w14:textId="0916845F" w:rsidR="00AE7868" w:rsidRPr="00E16EF0" w:rsidRDefault="00AE7868" w:rsidP="00AE7868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98" w:type="dxa"/>
                </w:tcPr>
                <w:p w14:paraId="241F2812" w14:textId="77777777" w:rsidR="00F864C2" w:rsidRPr="00E16EF0" w:rsidRDefault="00F864C2" w:rsidP="00F864C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E16EF0" w:rsidRPr="00E16EF0" w14:paraId="462BBB49" w14:textId="77777777" w:rsidTr="004C66A8">
              <w:tc>
                <w:tcPr>
                  <w:tcW w:w="8031" w:type="dxa"/>
                  <w:gridSpan w:val="2"/>
                </w:tcPr>
                <w:p w14:paraId="6EE0EE88" w14:textId="4188A8EC" w:rsidR="00F864C2" w:rsidRPr="00E16EF0" w:rsidRDefault="00F864C2" w:rsidP="00731B53">
                  <w:pPr>
                    <w:pStyle w:val="Prrafodelista"/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  <w:lang w:eastAsia="es-GT"/>
                    </w:rPr>
                    <w:t xml:space="preserve">CAMBIO DE </w:t>
                  </w:r>
                  <w:r w:rsidR="00731B53" w:rsidRPr="00E16EF0">
                    <w:rPr>
                      <w:rFonts w:ascii="Arial" w:hAnsi="Arial" w:cs="Arial"/>
                      <w:b/>
                      <w:bCs/>
                      <w:lang w:eastAsia="es-GT"/>
                    </w:rPr>
                    <w:t>REPRESENTANTE LEGAL</w:t>
                  </w:r>
                </w:p>
              </w:tc>
            </w:tr>
            <w:tr w:rsidR="00E16EF0" w:rsidRPr="00E16EF0" w14:paraId="1AB56C93" w14:textId="77777777" w:rsidTr="004C66A8">
              <w:tc>
                <w:tcPr>
                  <w:tcW w:w="4033" w:type="dxa"/>
                </w:tcPr>
                <w:p w14:paraId="2ACE7413" w14:textId="77777777" w:rsidR="006F3F90" w:rsidRPr="00E16EF0" w:rsidRDefault="006F3F90" w:rsidP="00AE7868">
                  <w:pPr>
                    <w:pStyle w:val="Prrafodelista"/>
                    <w:numPr>
                      <w:ilvl w:val="0"/>
                      <w:numId w:val="31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Fotocopia del Nombramiento de representante legal, inscrito en el </w:t>
                  </w:r>
                  <w:r w:rsidR="00AE7868" w:rsidRPr="00E16EF0"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egistro </w:t>
                  </w:r>
                  <w:r w:rsidR="00AE7868" w:rsidRPr="00E16EF0">
                    <w:rPr>
                      <w:rFonts w:ascii="Arial" w:hAnsi="Arial" w:cs="Arial"/>
                      <w:lang w:eastAsia="es-GT"/>
                    </w:rPr>
                    <w:t>M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>ercantil.</w:t>
                  </w:r>
                </w:p>
                <w:p w14:paraId="1DCE8177" w14:textId="1A863C92" w:rsidR="00AE7868" w:rsidRPr="00E16EF0" w:rsidRDefault="00AE7868" w:rsidP="00AE7868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98" w:type="dxa"/>
                </w:tcPr>
                <w:p w14:paraId="1649725F" w14:textId="2F51C508" w:rsidR="006F3F90" w:rsidRPr="00E16EF0" w:rsidRDefault="006F3F90" w:rsidP="00AE7868">
                  <w:pPr>
                    <w:pStyle w:val="Prrafodelista"/>
                    <w:numPr>
                      <w:ilvl w:val="0"/>
                      <w:numId w:val="32"/>
                    </w:numPr>
                    <w:ind w:left="273" w:hanging="273"/>
                    <w:jc w:val="both"/>
                    <w:rPr>
                      <w:rFonts w:ascii="Arial" w:hAnsi="Arial" w:cs="Arial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Fotocopia de la patente de comercio de empresa y/o de sociedad.</w:t>
                  </w:r>
                </w:p>
              </w:tc>
            </w:tr>
            <w:tr w:rsidR="00E16EF0" w:rsidRPr="00E16EF0" w14:paraId="4044276E" w14:textId="77777777" w:rsidTr="004C66A8">
              <w:tc>
                <w:tcPr>
                  <w:tcW w:w="4033" w:type="dxa"/>
                </w:tcPr>
                <w:p w14:paraId="4D47B7DF" w14:textId="0136031B" w:rsidR="006F3F90" w:rsidRPr="00E16EF0" w:rsidRDefault="00AE7868" w:rsidP="00AE7868">
                  <w:pPr>
                    <w:pStyle w:val="Prrafodelista"/>
                    <w:numPr>
                      <w:ilvl w:val="0"/>
                      <w:numId w:val="32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Fotocopia de DPI</w:t>
                  </w:r>
                  <w:r w:rsidR="006F3F90" w:rsidRPr="00E16EF0">
                    <w:rPr>
                      <w:rFonts w:ascii="Arial" w:hAnsi="Arial" w:cs="Arial"/>
                      <w:lang w:eastAsia="es-GT"/>
                    </w:rPr>
                    <w:t xml:space="preserve"> legalizada.</w:t>
                  </w:r>
                </w:p>
                <w:p w14:paraId="1B434C49" w14:textId="096E3735" w:rsidR="00AE7868" w:rsidRPr="00E16EF0" w:rsidRDefault="00AE7868" w:rsidP="00AE7868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98" w:type="dxa"/>
                </w:tcPr>
                <w:p w14:paraId="7FD2423D" w14:textId="5CFDC4A8" w:rsidR="006F3F90" w:rsidRPr="00E16EF0" w:rsidRDefault="006F3F90" w:rsidP="00AE7868">
                  <w:pPr>
                    <w:pStyle w:val="Prrafodelista"/>
                    <w:numPr>
                      <w:ilvl w:val="0"/>
                      <w:numId w:val="31"/>
                    </w:numPr>
                    <w:ind w:left="273" w:hanging="273"/>
                    <w:jc w:val="both"/>
                    <w:rPr>
                      <w:rFonts w:ascii="Arial" w:hAnsi="Arial" w:cs="Arial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Fotocopia de DPI</w:t>
                  </w:r>
                  <w:r w:rsidR="00AE7868" w:rsidRPr="00E16EF0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</w:tc>
            </w:tr>
            <w:tr w:rsidR="00E16EF0" w:rsidRPr="00E16EF0" w14:paraId="38669421" w14:textId="77777777" w:rsidTr="004C66A8">
              <w:tc>
                <w:tcPr>
                  <w:tcW w:w="4033" w:type="dxa"/>
                </w:tcPr>
                <w:p w14:paraId="1021C9C6" w14:textId="7B4675C9" w:rsidR="006F3F90" w:rsidRPr="00E16EF0" w:rsidRDefault="006F3F90" w:rsidP="00AE7868">
                  <w:pPr>
                    <w:pStyle w:val="Prrafodelista"/>
                    <w:numPr>
                      <w:ilvl w:val="0"/>
                      <w:numId w:val="31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Registro Sanitario de Funcionamiento otorgado por el Departamento de Registro de Insumos para Uso en Animales, en original</w:t>
                  </w:r>
                  <w:r w:rsidR="00AE7868" w:rsidRPr="00E16EF0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43F97266" w14:textId="6448A7BF" w:rsidR="00AE7868" w:rsidRPr="00E16EF0" w:rsidRDefault="00AE7868" w:rsidP="00AE7868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98" w:type="dxa"/>
                </w:tcPr>
                <w:p w14:paraId="53A6931D" w14:textId="77777777" w:rsidR="006F3F90" w:rsidRPr="00E16EF0" w:rsidRDefault="006F3F90" w:rsidP="006F3F90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16EF0" w:rsidRPr="00E16EF0" w14:paraId="4F5CE106" w14:textId="77777777" w:rsidTr="004C66A8">
              <w:tc>
                <w:tcPr>
                  <w:tcW w:w="8031" w:type="dxa"/>
                  <w:gridSpan w:val="2"/>
                </w:tcPr>
                <w:p w14:paraId="478834C2" w14:textId="53E4247A" w:rsidR="00CE1A5A" w:rsidRPr="00E16EF0" w:rsidRDefault="00731B53" w:rsidP="00731B53">
                  <w:pPr>
                    <w:pStyle w:val="Sangradetextonormal"/>
                    <w:ind w:left="72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16EF0"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  <w:t>CAMBIO RAZÓN O DENOMINACIÓN SOCIAL</w:t>
                  </w:r>
                </w:p>
              </w:tc>
            </w:tr>
            <w:tr w:rsidR="00E16EF0" w:rsidRPr="00E16EF0" w14:paraId="609770BE" w14:textId="77777777" w:rsidTr="004C66A8">
              <w:tc>
                <w:tcPr>
                  <w:tcW w:w="4033" w:type="dxa"/>
                </w:tcPr>
                <w:p w14:paraId="00EAF94C" w14:textId="77777777" w:rsidR="00C22376" w:rsidRPr="00E16EF0" w:rsidRDefault="00C22376" w:rsidP="00D125B1">
                  <w:pPr>
                    <w:pStyle w:val="Prrafodelista"/>
                    <w:numPr>
                      <w:ilvl w:val="0"/>
                      <w:numId w:val="33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E16EF0">
                    <w:rPr>
                      <w:rFonts w:ascii="Arial" w:hAnsi="Arial" w:cs="Arial"/>
                    </w:rPr>
                    <w:t>Aplican los mismos requisitos que para una nueva empresa.</w:t>
                  </w:r>
                </w:p>
                <w:p w14:paraId="3B80D29D" w14:textId="21C9E959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581CB6A3" w14:textId="43EB5C22" w:rsidR="00C22376" w:rsidRPr="00E16EF0" w:rsidRDefault="00C22376" w:rsidP="00D125B1">
                  <w:pPr>
                    <w:pStyle w:val="Prrafodelista"/>
                    <w:numPr>
                      <w:ilvl w:val="0"/>
                      <w:numId w:val="34"/>
                    </w:numPr>
                    <w:ind w:left="273" w:hanging="283"/>
                    <w:jc w:val="both"/>
                    <w:rPr>
                      <w:rFonts w:ascii="Arial" w:hAnsi="Arial" w:cs="Arial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Aplican los mismos requisitos que para una nueva empresa.</w:t>
                  </w:r>
                </w:p>
              </w:tc>
            </w:tr>
            <w:tr w:rsidR="00E16EF0" w:rsidRPr="00E16EF0" w14:paraId="2CD7FD0D" w14:textId="77777777" w:rsidTr="004C66A8">
              <w:tc>
                <w:tcPr>
                  <w:tcW w:w="4033" w:type="dxa"/>
                </w:tcPr>
                <w:p w14:paraId="7263CAE7" w14:textId="77777777" w:rsidR="00C22376" w:rsidRPr="00E16EF0" w:rsidRDefault="00C22376" w:rsidP="00D125B1">
                  <w:pPr>
                    <w:pStyle w:val="Prrafodelista"/>
                    <w:numPr>
                      <w:ilvl w:val="0"/>
                      <w:numId w:val="34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E16EF0">
                    <w:rPr>
                      <w:rFonts w:ascii="Arial" w:hAnsi="Arial" w:cs="Arial"/>
                    </w:rPr>
                    <w:lastRenderedPageBreak/>
                    <w:t>Registro Sanitario de Funcionamiento otorgado por el Departamento de Registro de Insumos para Uso en Animales, en original.</w:t>
                  </w:r>
                </w:p>
                <w:p w14:paraId="19463080" w14:textId="5A09ACDC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34BF6023" w14:textId="77777777" w:rsidR="00C22376" w:rsidRPr="00E16EF0" w:rsidRDefault="00C22376" w:rsidP="00C22376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16EF0" w:rsidRPr="00E16EF0" w14:paraId="2BEB4F54" w14:textId="77777777" w:rsidTr="004C66A8">
              <w:tc>
                <w:tcPr>
                  <w:tcW w:w="8031" w:type="dxa"/>
                  <w:gridSpan w:val="2"/>
                </w:tcPr>
                <w:p w14:paraId="25F10F79" w14:textId="34E985B9" w:rsidR="00BE0F4B" w:rsidRPr="00E16EF0" w:rsidRDefault="00BE0F4B" w:rsidP="00731B53">
                  <w:pPr>
                    <w:pStyle w:val="Sangradetextonormal"/>
                    <w:ind w:left="72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16EF0"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  <w:t>CAMBIO DE DIRECCIÓN</w:t>
                  </w:r>
                </w:p>
              </w:tc>
            </w:tr>
            <w:tr w:rsidR="00E16EF0" w:rsidRPr="00E16EF0" w14:paraId="64020EC3" w14:textId="77777777" w:rsidTr="004C66A8">
              <w:tc>
                <w:tcPr>
                  <w:tcW w:w="4033" w:type="dxa"/>
                </w:tcPr>
                <w:p w14:paraId="0B6A255D" w14:textId="77777777" w:rsidR="004C66A8" w:rsidRPr="00E16EF0" w:rsidRDefault="004C66A8" w:rsidP="00D125B1">
                  <w:pPr>
                    <w:pStyle w:val="Prrafodelista"/>
                    <w:numPr>
                      <w:ilvl w:val="0"/>
                      <w:numId w:val="35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E16EF0">
                    <w:rPr>
                      <w:rFonts w:ascii="Arial" w:hAnsi="Arial" w:cs="Arial"/>
                    </w:rPr>
                    <w:t>Aplican los mismos requisitos que para una nueva empresa.</w:t>
                  </w:r>
                </w:p>
                <w:p w14:paraId="50A1BE46" w14:textId="0E177007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680D5EFD" w14:textId="3A33121F" w:rsidR="004C66A8" w:rsidRPr="00E16EF0" w:rsidRDefault="004C66A8" w:rsidP="00D125B1">
                  <w:pPr>
                    <w:pStyle w:val="Sangradetextonormal"/>
                    <w:numPr>
                      <w:ilvl w:val="0"/>
                      <w:numId w:val="36"/>
                    </w:numPr>
                    <w:ind w:left="273" w:hanging="283"/>
                    <w:rPr>
                      <w:rFonts w:ascii="Arial" w:hAnsi="Arial" w:cs="Arial"/>
                    </w:rPr>
                  </w:pPr>
                  <w:r w:rsidRPr="00E16EF0">
                    <w:rPr>
                      <w:rFonts w:ascii="Arial" w:eastAsiaTheme="minorHAnsi" w:hAnsi="Arial" w:cs="Arial"/>
                      <w:sz w:val="22"/>
                      <w:szCs w:val="22"/>
                      <w:lang w:eastAsia="es-GT"/>
                    </w:rPr>
                    <w:t>Aplican los mismos requisitos que para una nueva empresa.</w:t>
                  </w:r>
                </w:p>
              </w:tc>
            </w:tr>
            <w:tr w:rsidR="00E16EF0" w:rsidRPr="00E16EF0" w14:paraId="7419E885" w14:textId="77777777" w:rsidTr="004C66A8">
              <w:tc>
                <w:tcPr>
                  <w:tcW w:w="4033" w:type="dxa"/>
                </w:tcPr>
                <w:p w14:paraId="022806A1" w14:textId="77777777" w:rsidR="004C66A8" w:rsidRPr="00E16EF0" w:rsidRDefault="004C66A8" w:rsidP="00D125B1">
                  <w:pPr>
                    <w:pStyle w:val="Prrafodelista"/>
                    <w:numPr>
                      <w:ilvl w:val="0"/>
                      <w:numId w:val="35"/>
                    </w:numPr>
                    <w:ind w:left="337" w:hanging="337"/>
                    <w:jc w:val="both"/>
                    <w:rPr>
                      <w:rFonts w:ascii="Arial" w:hAnsi="Arial" w:cs="Arial"/>
                    </w:rPr>
                  </w:pPr>
                  <w:r w:rsidRPr="00E16EF0">
                    <w:rPr>
                      <w:rFonts w:ascii="Arial" w:hAnsi="Arial" w:cs="Arial"/>
                    </w:rPr>
                    <w:t>Registro Sanitario de Funcionamiento otorgado por el Departamento de Registro de Insumos para Uso en Animales, en original.</w:t>
                  </w:r>
                </w:p>
                <w:p w14:paraId="68D9AED3" w14:textId="3431690D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0214D41C" w14:textId="77777777" w:rsidR="004C66A8" w:rsidRPr="00E16EF0" w:rsidRDefault="004C66A8" w:rsidP="004C66A8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14:paraId="10A71C17" w14:textId="08D248E4" w:rsidR="002D4CC5" w:rsidRPr="00E16EF0" w:rsidRDefault="0042692D" w:rsidP="00D125B1">
            <w:pPr>
              <w:jc w:val="both"/>
              <w:outlineLvl w:val="0"/>
              <w:rPr>
                <w:rFonts w:ascii="Arial" w:hAnsi="Arial" w:cs="Arial"/>
                <w:lang w:eastAsia="es-GT"/>
              </w:rPr>
            </w:pPr>
            <w:r w:rsidRPr="00E16EF0">
              <w:rPr>
                <w:rFonts w:ascii="Arial" w:hAnsi="Arial" w:cs="Arial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89"/>
              <w:gridCol w:w="3963"/>
            </w:tblGrid>
            <w:tr w:rsidR="00E16EF0" w:rsidRPr="00E16EF0" w14:paraId="6FC8143E" w14:textId="77777777" w:rsidTr="00D125B1">
              <w:tc>
                <w:tcPr>
                  <w:tcW w:w="3989" w:type="dxa"/>
                </w:tcPr>
                <w:p w14:paraId="2BF06F7C" w14:textId="7428F7D6" w:rsidR="00796FF0" w:rsidRPr="00E16EF0" w:rsidRDefault="00796FF0" w:rsidP="00D125B1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D125B1" w:rsidRPr="00E16EF0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E16EF0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3963" w:type="dxa"/>
                </w:tcPr>
                <w:p w14:paraId="41F1AEB4" w14:textId="77777777" w:rsidR="00796FF0" w:rsidRPr="00E16EF0" w:rsidRDefault="00796FF0" w:rsidP="00796FF0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E16EF0" w:rsidRPr="00E16EF0" w14:paraId="67DCA9FF" w14:textId="77777777" w:rsidTr="00D125B1">
              <w:tc>
                <w:tcPr>
                  <w:tcW w:w="3989" w:type="dxa"/>
                </w:tcPr>
                <w:p w14:paraId="205FD884" w14:textId="77777777" w:rsidR="00796FF0" w:rsidRPr="00E16EF0" w:rsidRDefault="00796FF0" w:rsidP="00D125B1">
                  <w:pPr>
                    <w:pStyle w:val="Prrafodelista"/>
                    <w:numPr>
                      <w:ilvl w:val="0"/>
                      <w:numId w:val="21"/>
                    </w:numPr>
                    <w:ind w:left="337" w:hanging="337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D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epartamento de 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egistro de 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I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nsumos para 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U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so en 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A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>nimales facilita de forma digital el formulario de solicitud en página web del Viceministerio.</w:t>
                  </w:r>
                  <w:r w:rsidRPr="00E16EF0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  <w:p w14:paraId="69BD7B18" w14:textId="55BBCACC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  <w:tc>
                <w:tcPr>
                  <w:tcW w:w="3963" w:type="dxa"/>
                </w:tcPr>
                <w:p w14:paraId="25282934" w14:textId="789BD763" w:rsidR="00796FF0" w:rsidRPr="00E16EF0" w:rsidRDefault="00796FF0" w:rsidP="00D125B1">
                  <w:pPr>
                    <w:pStyle w:val="Sinespaciado"/>
                    <w:numPr>
                      <w:ilvl w:val="0"/>
                      <w:numId w:val="22"/>
                    </w:numPr>
                    <w:ind w:left="317" w:hanging="317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 xml:space="preserve">El usuario completa el </w:t>
                  </w:r>
                  <w:r w:rsidR="00FC7341" w:rsidRPr="00E16EF0">
                    <w:rPr>
                      <w:rFonts w:ascii="Arial" w:eastAsia="Arial" w:hAnsi="Arial" w:cs="Arial"/>
                    </w:rPr>
                    <w:t xml:space="preserve">formulario en el </w:t>
                  </w:r>
                  <w:r w:rsidRPr="00E16EF0">
                    <w:rPr>
                      <w:rFonts w:ascii="Arial" w:eastAsia="Arial" w:hAnsi="Arial" w:cs="Arial"/>
                    </w:rPr>
                    <w:t>sistema informático y carga documentos requeridos.</w:t>
                  </w:r>
                </w:p>
                <w:p w14:paraId="10C16F6F" w14:textId="77777777" w:rsidR="00796FF0" w:rsidRPr="00E16EF0" w:rsidRDefault="00796FF0" w:rsidP="00796FF0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E16EF0" w:rsidRPr="00E16EF0" w14:paraId="3318B2D9" w14:textId="77777777" w:rsidTr="00D125B1">
              <w:tc>
                <w:tcPr>
                  <w:tcW w:w="3989" w:type="dxa"/>
                </w:tcPr>
                <w:p w14:paraId="40DED61D" w14:textId="3FC8ECC7" w:rsidR="00796FF0" w:rsidRPr="00E16EF0" w:rsidRDefault="00796FF0" w:rsidP="00D125B1">
                  <w:pPr>
                    <w:pStyle w:val="Prrafodelista"/>
                    <w:numPr>
                      <w:ilvl w:val="0"/>
                      <w:numId w:val="21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D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>epartamento cuenta con ventanilla especifica donde el usuario puede hacer entrega de sus solicitudes, por la misma ventanilla este puede recibir un dictamen (favorable o desfavorable)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17729014" w14:textId="454345F0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63" w:type="dxa"/>
                </w:tcPr>
                <w:p w14:paraId="031B0EBE" w14:textId="70505260" w:rsidR="007F045D" w:rsidRPr="00E16EF0" w:rsidRDefault="007F045D" w:rsidP="00D125B1">
                  <w:pPr>
                    <w:pStyle w:val="Sinespaciado"/>
                    <w:numPr>
                      <w:ilvl w:val="0"/>
                      <w:numId w:val="22"/>
                    </w:numPr>
                    <w:ind w:left="317" w:hanging="317"/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>El Técnico Analista recibe en la bandeja, revisa y emite dictamen</w:t>
                  </w:r>
                  <w:r w:rsidR="00866B9A" w:rsidRPr="00E16EF0">
                    <w:rPr>
                      <w:rFonts w:ascii="Arial" w:eastAsia="Arial" w:hAnsi="Arial" w:cs="Arial"/>
                    </w:rPr>
                    <w:t>.</w:t>
                  </w:r>
                </w:p>
                <w:p w14:paraId="6DE7AA9C" w14:textId="6882B95B" w:rsidR="007F045D" w:rsidRPr="00E16EF0" w:rsidRDefault="007F045D" w:rsidP="00D125B1">
                  <w:pPr>
                    <w:pStyle w:val="Sinespaciado"/>
                    <w:ind w:left="317"/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24597A">
                    <w:rPr>
                      <w:rFonts w:ascii="Arial" w:eastAsia="Arial" w:hAnsi="Arial" w:cs="Arial"/>
                    </w:rPr>
                    <w:t xml:space="preserve">a </w:t>
                  </w:r>
                  <w:r w:rsidRPr="00E16EF0">
                    <w:rPr>
                      <w:rFonts w:ascii="Arial" w:eastAsia="Arial" w:hAnsi="Arial" w:cs="Arial"/>
                    </w:rPr>
                    <w:t>paso 3.</w:t>
                  </w:r>
                </w:p>
                <w:p w14:paraId="210E0D15" w14:textId="2AB8F0C3" w:rsidR="00796FF0" w:rsidRPr="00E16EF0" w:rsidRDefault="007F045D" w:rsidP="00D125B1">
                  <w:pPr>
                    <w:pStyle w:val="Sinespaciado"/>
                    <w:ind w:left="317"/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 xml:space="preserve">No: Devuelve con observaciones y regresa </w:t>
                  </w:r>
                  <w:r w:rsidR="00866B9A" w:rsidRPr="00E16EF0">
                    <w:rPr>
                      <w:rFonts w:ascii="Arial" w:eastAsia="Arial" w:hAnsi="Arial" w:cs="Arial"/>
                    </w:rPr>
                    <w:t xml:space="preserve">a </w:t>
                  </w:r>
                  <w:r w:rsidRPr="00E16EF0">
                    <w:rPr>
                      <w:rFonts w:ascii="Arial" w:eastAsia="Arial" w:hAnsi="Arial" w:cs="Arial"/>
                    </w:rPr>
                    <w:t>paso 1</w:t>
                  </w:r>
                  <w:r w:rsidR="00866B9A" w:rsidRPr="00E16EF0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E16EF0" w:rsidRPr="00E16EF0" w14:paraId="224CAE2B" w14:textId="77777777" w:rsidTr="00D125B1">
              <w:tc>
                <w:tcPr>
                  <w:tcW w:w="3989" w:type="dxa"/>
                </w:tcPr>
                <w:p w14:paraId="55920EF7" w14:textId="77BC7A34" w:rsidR="00796FF0" w:rsidRPr="00E16EF0" w:rsidRDefault="00796FF0" w:rsidP="00D125B1">
                  <w:pPr>
                    <w:pStyle w:val="Prrafodelista"/>
                    <w:numPr>
                      <w:ilvl w:val="0"/>
                      <w:numId w:val="21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eceptor 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A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nalista de 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V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entanilla asigna y hace entrega del expediente al técnico analista responsable. </w:t>
                  </w:r>
                </w:p>
              </w:tc>
              <w:tc>
                <w:tcPr>
                  <w:tcW w:w="3963" w:type="dxa"/>
                </w:tcPr>
                <w:p w14:paraId="0ABDBAC7" w14:textId="16975C5A" w:rsidR="006D2459" w:rsidRPr="00E16EF0" w:rsidRDefault="000C6026" w:rsidP="008B1350">
                  <w:pPr>
                    <w:pStyle w:val="Sinespaciado"/>
                    <w:numPr>
                      <w:ilvl w:val="0"/>
                      <w:numId w:val="22"/>
                    </w:numPr>
                    <w:ind w:left="317" w:hanging="317"/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 xml:space="preserve">El Técnico Analista programa y realiza inspección </w:t>
                  </w:r>
                  <w:r w:rsidR="006D2459" w:rsidRPr="00E16EF0">
                    <w:rPr>
                      <w:rFonts w:ascii="Arial" w:eastAsia="Arial" w:hAnsi="Arial" w:cs="Arial"/>
                    </w:rPr>
                    <w:t xml:space="preserve">a la bodega de </w:t>
                  </w:r>
                  <w:r w:rsidR="00866B9A" w:rsidRPr="00E16EF0">
                    <w:rPr>
                      <w:rFonts w:ascii="Arial" w:eastAsia="Arial" w:hAnsi="Arial" w:cs="Arial"/>
                    </w:rPr>
                    <w:t>almacenamiento. *</w:t>
                  </w:r>
                  <w:r w:rsidR="006D2459" w:rsidRPr="00E16EF0">
                    <w:rPr>
                      <w:rFonts w:ascii="Arial" w:eastAsia="Arial" w:hAnsi="Arial" w:cs="Arial"/>
                    </w:rPr>
                    <w:t>*</w:t>
                  </w:r>
                  <w:r w:rsidR="001F6C73" w:rsidRPr="00E16EF0">
                    <w:rPr>
                      <w:rFonts w:ascii="Arial" w:eastAsia="Arial" w:hAnsi="Arial" w:cs="Arial"/>
                    </w:rPr>
                    <w:t xml:space="preserve"> </w:t>
                  </w:r>
                  <w:r w:rsidR="006D2459" w:rsidRPr="00E16EF0">
                    <w:rPr>
                      <w:rFonts w:ascii="Arial" w:eastAsia="Arial" w:hAnsi="Arial" w:cs="Arial"/>
                    </w:rPr>
                    <w:t>únicamente para la modificació</w:t>
                  </w:r>
                  <w:r w:rsidR="001F6C73" w:rsidRPr="00E16EF0">
                    <w:rPr>
                      <w:rFonts w:ascii="Arial" w:eastAsia="Arial" w:hAnsi="Arial" w:cs="Arial"/>
                    </w:rPr>
                    <w:t xml:space="preserve">n </w:t>
                  </w:r>
                  <w:r w:rsidR="00866B9A" w:rsidRPr="00E16EF0">
                    <w:rPr>
                      <w:rFonts w:ascii="Arial" w:eastAsia="Arial" w:hAnsi="Arial" w:cs="Arial"/>
                    </w:rPr>
                    <w:t xml:space="preserve">de </w:t>
                  </w:r>
                  <w:r w:rsidR="001F6C73" w:rsidRPr="00E16EF0">
                    <w:rPr>
                      <w:rFonts w:ascii="Arial" w:eastAsia="Arial" w:hAnsi="Arial" w:cs="Arial"/>
                    </w:rPr>
                    <w:t>dirección de bodega.</w:t>
                  </w:r>
                </w:p>
                <w:p w14:paraId="26624062" w14:textId="5FD6B7B5" w:rsidR="006D2459" w:rsidRPr="00E16EF0" w:rsidRDefault="006D2459" w:rsidP="008B1350">
                  <w:pPr>
                    <w:pStyle w:val="Sinespaciado"/>
                    <w:ind w:left="317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E16EF0" w:rsidRPr="00E16EF0" w14:paraId="1801E083" w14:textId="77777777" w:rsidTr="00D125B1">
              <w:tc>
                <w:tcPr>
                  <w:tcW w:w="3989" w:type="dxa"/>
                </w:tcPr>
                <w:p w14:paraId="72C274CB" w14:textId="14A918FA" w:rsidR="00796FF0" w:rsidRPr="00E16EF0" w:rsidRDefault="00796FF0" w:rsidP="00D125B1">
                  <w:pPr>
                    <w:pStyle w:val="Prrafodelista"/>
                    <w:numPr>
                      <w:ilvl w:val="0"/>
                      <w:numId w:val="21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Una vez recibido el responsable hará revisión según sea sus posibilidades (en cuestión de cantidad de solicitudes)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</w:tc>
              <w:tc>
                <w:tcPr>
                  <w:tcW w:w="3963" w:type="dxa"/>
                </w:tcPr>
                <w:p w14:paraId="2E0ADC36" w14:textId="4B08425E" w:rsidR="000C6026" w:rsidRPr="00E16EF0" w:rsidRDefault="000C6026" w:rsidP="00D125B1">
                  <w:pPr>
                    <w:pStyle w:val="Sinespaciado"/>
                    <w:numPr>
                      <w:ilvl w:val="0"/>
                      <w:numId w:val="22"/>
                    </w:numPr>
                    <w:ind w:left="317" w:hanging="317"/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>El Jefe de Departamento recibe en band</w:t>
                  </w:r>
                  <w:r w:rsidR="00866B9A" w:rsidRPr="00E16EF0">
                    <w:rPr>
                      <w:rFonts w:ascii="Arial" w:eastAsia="Arial" w:hAnsi="Arial" w:cs="Arial"/>
                    </w:rPr>
                    <w:t>eja dictamen e informe y revisa.</w:t>
                  </w:r>
                </w:p>
                <w:p w14:paraId="21972A58" w14:textId="1E166D02" w:rsidR="000C6026" w:rsidRPr="00E16EF0" w:rsidRDefault="000C6026" w:rsidP="008B1350">
                  <w:pPr>
                    <w:pStyle w:val="Sinespaciado"/>
                    <w:ind w:left="317"/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>Si: Sigue</w:t>
                  </w:r>
                  <w:r w:rsidR="0024597A">
                    <w:rPr>
                      <w:rFonts w:ascii="Arial" w:eastAsia="Arial" w:hAnsi="Arial" w:cs="Arial"/>
                    </w:rPr>
                    <w:t xml:space="preserve"> a</w:t>
                  </w:r>
                  <w:r w:rsidRPr="00E16EF0">
                    <w:rPr>
                      <w:rFonts w:ascii="Arial" w:eastAsia="Arial" w:hAnsi="Arial" w:cs="Arial"/>
                    </w:rPr>
                    <w:t xml:space="preserve"> paso 5</w:t>
                  </w:r>
                  <w:r w:rsidR="00866B9A" w:rsidRPr="00E16EF0">
                    <w:rPr>
                      <w:rFonts w:ascii="Arial" w:eastAsia="Arial" w:hAnsi="Arial" w:cs="Arial"/>
                    </w:rPr>
                    <w:t>.</w:t>
                  </w:r>
                </w:p>
                <w:p w14:paraId="47BEB81F" w14:textId="77777777" w:rsidR="002E707A" w:rsidRPr="00E16EF0" w:rsidRDefault="000C6026" w:rsidP="008B1350">
                  <w:pPr>
                    <w:pStyle w:val="Sinespaciado"/>
                    <w:ind w:left="317"/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t>No: Devuelve con observaciones y regresa a paso 3.</w:t>
                  </w:r>
                </w:p>
                <w:p w14:paraId="22AE6914" w14:textId="0C1520C7" w:rsidR="008B1350" w:rsidRPr="00E16EF0" w:rsidRDefault="008B1350" w:rsidP="008B1350">
                  <w:pPr>
                    <w:pStyle w:val="Sinespaciado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E16EF0" w:rsidRPr="00E16EF0" w14:paraId="7A3D8A08" w14:textId="77777777" w:rsidTr="00D125B1">
              <w:tc>
                <w:tcPr>
                  <w:tcW w:w="3989" w:type="dxa"/>
                </w:tcPr>
                <w:p w14:paraId="41A013D9" w14:textId="35264E24" w:rsidR="00796FF0" w:rsidRPr="00E16EF0" w:rsidRDefault="00796FF0" w:rsidP="00D125B1">
                  <w:pPr>
                    <w:pStyle w:val="Prrafodelista"/>
                    <w:numPr>
                      <w:ilvl w:val="0"/>
                      <w:numId w:val="42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Si el expediente no cumple con información o requisitos solicitados este se dictaminar como DESFAVORABLE, emitiéndose una boleta donde indicara las 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lastRenderedPageBreak/>
                    <w:t>observaciones a subsanar. (el usuario debe de estar pendiente a la resolución)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1B0EB691" w14:textId="1DC50B05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63" w:type="dxa"/>
                </w:tcPr>
                <w:p w14:paraId="1E7E9C43" w14:textId="5037B77A" w:rsidR="00796FF0" w:rsidRPr="00E16EF0" w:rsidRDefault="00577C04" w:rsidP="00D125B1">
                  <w:pPr>
                    <w:pStyle w:val="Sinespaciado"/>
                    <w:numPr>
                      <w:ilvl w:val="0"/>
                      <w:numId w:val="22"/>
                    </w:numPr>
                    <w:ind w:left="317" w:hanging="317"/>
                    <w:jc w:val="both"/>
                    <w:rPr>
                      <w:rFonts w:ascii="Arial" w:eastAsia="Arial" w:hAnsi="Arial" w:cs="Arial"/>
                    </w:rPr>
                  </w:pPr>
                  <w:r w:rsidRPr="00E16EF0">
                    <w:rPr>
                      <w:rFonts w:ascii="Arial" w:eastAsia="Arial" w:hAnsi="Arial" w:cs="Arial"/>
                    </w:rPr>
                    <w:lastRenderedPageBreak/>
                    <w:t>El Jefe de Departamento valida en el sistema informático, genera certificado con código de validación electrónica y notifica al interesado.</w:t>
                  </w:r>
                </w:p>
              </w:tc>
            </w:tr>
            <w:tr w:rsidR="00E16EF0" w:rsidRPr="00E16EF0" w14:paraId="417D4BDF" w14:textId="77777777" w:rsidTr="00D125B1">
              <w:tc>
                <w:tcPr>
                  <w:tcW w:w="3989" w:type="dxa"/>
                </w:tcPr>
                <w:p w14:paraId="19907A8C" w14:textId="77777777" w:rsidR="00796FF0" w:rsidRPr="00E16EF0" w:rsidRDefault="00796FF0" w:rsidP="00D125B1">
                  <w:pPr>
                    <w:pStyle w:val="Prrafodelista"/>
                    <w:numPr>
                      <w:ilvl w:val="0"/>
                      <w:numId w:val="42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Una vez se cumpla se procederá a la emisión registro sanitario de funcionamiento de empresa según haya sido la elección del usuario.</w:t>
                  </w:r>
                </w:p>
                <w:p w14:paraId="25E550FD" w14:textId="00E25695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63" w:type="dxa"/>
                </w:tcPr>
                <w:p w14:paraId="6960CBF4" w14:textId="4C8F877F" w:rsidR="00796FF0" w:rsidRPr="00E16EF0" w:rsidRDefault="00796FF0" w:rsidP="00F72731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E16EF0" w:rsidRPr="00E16EF0" w14:paraId="443BF013" w14:textId="77777777" w:rsidTr="00D125B1">
              <w:tc>
                <w:tcPr>
                  <w:tcW w:w="3989" w:type="dxa"/>
                </w:tcPr>
                <w:p w14:paraId="56B9FA91" w14:textId="37CE5EDF" w:rsidR="00796FF0" w:rsidRPr="00E16EF0" w:rsidRDefault="00796FF0" w:rsidP="00D125B1">
                  <w:pPr>
                    <w:pStyle w:val="Prrafodelista"/>
                    <w:numPr>
                      <w:ilvl w:val="0"/>
                      <w:numId w:val="42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El documento emitido es firmado por un profesional responsable, este documento se envía a ventanilla haciendo registros como control interno</w:t>
                  </w:r>
                  <w:r w:rsidR="00D125B1" w:rsidRPr="00E16EF0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7ED489FE" w14:textId="3B2A34C1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63" w:type="dxa"/>
                </w:tcPr>
                <w:p w14:paraId="3ABEC943" w14:textId="77777777" w:rsidR="00796FF0" w:rsidRPr="00E16EF0" w:rsidRDefault="00796FF0" w:rsidP="00796FF0">
                  <w:pPr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</w:tr>
            <w:tr w:rsidR="00E16EF0" w:rsidRPr="00E16EF0" w14:paraId="01DB8C28" w14:textId="77777777" w:rsidTr="00D125B1">
              <w:tc>
                <w:tcPr>
                  <w:tcW w:w="3989" w:type="dxa"/>
                </w:tcPr>
                <w:p w14:paraId="031A74D2" w14:textId="77777777" w:rsidR="00796FF0" w:rsidRPr="00E16EF0" w:rsidRDefault="004755A0" w:rsidP="00D125B1">
                  <w:pPr>
                    <w:pStyle w:val="Prrafodelista"/>
                    <w:numPr>
                      <w:ilvl w:val="0"/>
                      <w:numId w:val="42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Se transcribe información del registro emitido al libro de actas correspondiente.</w:t>
                  </w:r>
                </w:p>
                <w:p w14:paraId="4A75CF7C" w14:textId="77777777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63" w:type="dxa"/>
                </w:tcPr>
                <w:p w14:paraId="24A5A5EF" w14:textId="77777777" w:rsidR="00796FF0" w:rsidRPr="00E16EF0" w:rsidRDefault="00796FF0" w:rsidP="00796FF0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E16EF0" w:rsidRPr="00E16EF0" w14:paraId="0B7D52F4" w14:textId="77777777" w:rsidTr="00D125B1">
              <w:tc>
                <w:tcPr>
                  <w:tcW w:w="3989" w:type="dxa"/>
                </w:tcPr>
                <w:p w14:paraId="29004DAB" w14:textId="77777777" w:rsidR="00796FF0" w:rsidRPr="00E16EF0" w:rsidRDefault="00796FF0" w:rsidP="00D125B1">
                  <w:pPr>
                    <w:pStyle w:val="Prrafodelista"/>
                    <w:numPr>
                      <w:ilvl w:val="0"/>
                      <w:numId w:val="42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Se archiva expediente.</w:t>
                  </w:r>
                </w:p>
                <w:p w14:paraId="5E9C9533" w14:textId="77777777" w:rsidR="00D125B1" w:rsidRPr="00E16EF0" w:rsidRDefault="00D125B1" w:rsidP="00D125B1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3963" w:type="dxa"/>
                </w:tcPr>
                <w:p w14:paraId="3814A7FC" w14:textId="77777777" w:rsidR="00796FF0" w:rsidRPr="00E16EF0" w:rsidRDefault="00796FF0" w:rsidP="00796FF0">
                  <w:pPr>
                    <w:pStyle w:val="Sinespaciado"/>
                    <w:ind w:left="72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61E41D66" w14:textId="77777777" w:rsidR="002D4CC5" w:rsidRPr="00E16EF0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ECE2A21" w14:textId="094B0C74" w:rsidR="009F131F" w:rsidRPr="00E16EF0" w:rsidRDefault="009F131F" w:rsidP="009F131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E16EF0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E16EF0" w:rsidRPr="00E16EF0" w14:paraId="6F7E642D" w14:textId="77777777" w:rsidTr="00252352">
              <w:tc>
                <w:tcPr>
                  <w:tcW w:w="4004" w:type="dxa"/>
                </w:tcPr>
                <w:p w14:paraId="5FBC5FB1" w14:textId="4BAB5782" w:rsidR="00252352" w:rsidRPr="00E16EF0" w:rsidRDefault="00252352" w:rsidP="008B1350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58AFE8AF" w14:textId="1484C9F9" w:rsidR="00252352" w:rsidRPr="00E16EF0" w:rsidRDefault="00252352" w:rsidP="008B1350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>:</w:t>
                  </w:r>
                </w:p>
              </w:tc>
            </w:tr>
            <w:tr w:rsidR="00E16EF0" w:rsidRPr="00E16EF0" w14:paraId="0D515C45" w14:textId="77777777" w:rsidTr="00252352">
              <w:tc>
                <w:tcPr>
                  <w:tcW w:w="4004" w:type="dxa"/>
                </w:tcPr>
                <w:p w14:paraId="5ED6140C" w14:textId="16C72BBE" w:rsidR="009F131F" w:rsidRPr="00E16EF0" w:rsidRDefault="008B1350" w:rsidP="008B1350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20 días</w:t>
                  </w:r>
                </w:p>
              </w:tc>
              <w:tc>
                <w:tcPr>
                  <w:tcW w:w="4027" w:type="dxa"/>
                </w:tcPr>
                <w:p w14:paraId="55CBFA62" w14:textId="18803661" w:rsidR="009F131F" w:rsidRPr="00E16EF0" w:rsidRDefault="009F131F" w:rsidP="008B1350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10 días, según se mantenga la cantidad de </w:t>
                  </w:r>
                  <w:r w:rsidR="008B1350" w:rsidRPr="00E16EF0">
                    <w:rPr>
                      <w:rFonts w:ascii="Arial" w:hAnsi="Arial" w:cs="Arial"/>
                      <w:lang w:eastAsia="es-GT"/>
                    </w:rPr>
                    <w:t>solicitudes</w:t>
                  </w:r>
                </w:p>
              </w:tc>
            </w:tr>
          </w:tbl>
          <w:p w14:paraId="054D6E4E" w14:textId="77777777" w:rsidR="009F131F" w:rsidRPr="00E16EF0" w:rsidRDefault="009F131F" w:rsidP="009F131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68D5266" w14:textId="77777777" w:rsidR="009F131F" w:rsidRPr="00E16EF0" w:rsidRDefault="009F131F" w:rsidP="009F131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E16EF0">
              <w:rPr>
                <w:rFonts w:ascii="Arial" w:hAnsi="Arial" w:cs="Arial"/>
                <w:b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E16EF0" w:rsidRPr="00E16EF0" w14:paraId="74937D29" w14:textId="77777777" w:rsidTr="004424C5">
              <w:tc>
                <w:tcPr>
                  <w:tcW w:w="4004" w:type="dxa"/>
                </w:tcPr>
                <w:p w14:paraId="4A56155A" w14:textId="77777777" w:rsidR="0031397F" w:rsidRPr="00E16EF0" w:rsidRDefault="0031397F" w:rsidP="008B1350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637E0505" w14:textId="77777777" w:rsidR="0031397F" w:rsidRPr="00E16EF0" w:rsidRDefault="0031397F" w:rsidP="008B1350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>:</w:t>
                  </w:r>
                </w:p>
              </w:tc>
            </w:tr>
            <w:tr w:rsidR="00E16EF0" w:rsidRPr="00E16EF0" w14:paraId="450653A3" w14:textId="77777777" w:rsidTr="004424C5">
              <w:tc>
                <w:tcPr>
                  <w:tcW w:w="4004" w:type="dxa"/>
                </w:tcPr>
                <w:p w14:paraId="5582506A" w14:textId="447FD102" w:rsidR="0031397F" w:rsidRPr="00E16EF0" w:rsidRDefault="0031397F" w:rsidP="008B1350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USD 3.75</w:t>
                  </w:r>
                </w:p>
              </w:tc>
              <w:tc>
                <w:tcPr>
                  <w:tcW w:w="4027" w:type="dxa"/>
                </w:tcPr>
                <w:p w14:paraId="0353E860" w14:textId="11885764" w:rsidR="0031397F" w:rsidRPr="00E16EF0" w:rsidRDefault="0031397F" w:rsidP="008B1350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>USD 3.75 según tarifario vigente</w:t>
                  </w:r>
                </w:p>
              </w:tc>
            </w:tr>
          </w:tbl>
          <w:p w14:paraId="6AAFC7B8" w14:textId="1BA6CCA8" w:rsidR="009F131F" w:rsidRPr="00E16EF0" w:rsidRDefault="009F131F" w:rsidP="009F131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48DCE9C" w14:textId="77777777" w:rsidR="00404C50" w:rsidRPr="00E16EF0" w:rsidRDefault="00404C50" w:rsidP="00404C50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E16EF0">
              <w:rPr>
                <w:rFonts w:ascii="Arial" w:hAnsi="Arial" w:cs="Arial"/>
                <w:b/>
                <w:lang w:eastAsia="es-GT"/>
              </w:rPr>
              <w:t>Identificación de acciones interinstitucionales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E16EF0" w:rsidRPr="00E16EF0" w14:paraId="6E92FC5A" w14:textId="77777777" w:rsidTr="004D71C0">
              <w:tc>
                <w:tcPr>
                  <w:tcW w:w="8031" w:type="dxa"/>
                </w:tcPr>
                <w:p w14:paraId="672CB48F" w14:textId="372E1C18" w:rsidR="00A447BA" w:rsidRPr="00E16EF0" w:rsidRDefault="008B1350" w:rsidP="008B135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A447BA" w:rsidRPr="00E16EF0">
                    <w:rPr>
                      <w:rFonts w:ascii="Arial" w:hAnsi="Arial" w:cs="Arial"/>
                      <w:lang w:eastAsia="es-GT"/>
                    </w:rPr>
                    <w:t>Registro Me</w:t>
                  </w:r>
                  <w:r w:rsidRPr="00E16EF0">
                    <w:rPr>
                      <w:rFonts w:ascii="Arial" w:hAnsi="Arial" w:cs="Arial"/>
                      <w:lang w:eastAsia="es-GT"/>
                    </w:rPr>
                    <w:t>rcantil General de la Republica</w:t>
                  </w:r>
                </w:p>
                <w:p w14:paraId="3917AF29" w14:textId="5FF08FE4" w:rsidR="00A447BA" w:rsidRPr="00E16EF0" w:rsidRDefault="008B1350" w:rsidP="008B135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A447BA" w:rsidRPr="00E16EF0"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5CA7903C" w14:textId="3A8C5D97" w:rsidR="00A447BA" w:rsidRPr="00E16EF0" w:rsidRDefault="008B1350" w:rsidP="008B135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A447BA" w:rsidRPr="00E16EF0">
                    <w:rPr>
                      <w:rFonts w:ascii="Arial" w:hAnsi="Arial" w:cs="Arial"/>
                      <w:lang w:eastAsia="es-GT"/>
                    </w:rPr>
                    <w:t>Registro Nacional de las Personas -RENAP-</w:t>
                  </w:r>
                </w:p>
                <w:p w14:paraId="23552D8F" w14:textId="429CD337" w:rsidR="00A447BA" w:rsidRPr="00E16EF0" w:rsidRDefault="008B1350" w:rsidP="008B135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</w:rPr>
                    <w:t xml:space="preserve">          </w:t>
                  </w:r>
                  <w:r w:rsidR="00A447BA" w:rsidRPr="00E16EF0">
                    <w:rPr>
                      <w:rFonts w:ascii="Arial" w:hAnsi="Arial" w:cs="Arial"/>
                    </w:rPr>
                    <w:t>Instituto Guatemalteco de Seguridad Social</w:t>
                  </w:r>
                  <w:r w:rsidR="000B15F0" w:rsidRPr="00E16EF0">
                    <w:rPr>
                      <w:rFonts w:ascii="Arial" w:hAnsi="Arial" w:cs="Arial"/>
                    </w:rPr>
                    <w:t xml:space="preserve"> -</w:t>
                  </w:r>
                  <w:r w:rsidR="00A447BA" w:rsidRPr="00E16EF0">
                    <w:rPr>
                      <w:rFonts w:ascii="Arial" w:hAnsi="Arial" w:cs="Arial"/>
                    </w:rPr>
                    <w:t>IGSS</w:t>
                  </w:r>
                  <w:r w:rsidR="000B15F0" w:rsidRPr="00E16EF0">
                    <w:rPr>
                      <w:rFonts w:ascii="Arial" w:hAnsi="Arial" w:cs="Arial"/>
                    </w:rPr>
                    <w:t>-</w:t>
                  </w:r>
                  <w:r w:rsidR="00022ED7" w:rsidRPr="00E16EF0">
                    <w:rPr>
                      <w:rFonts w:ascii="Arial" w:hAnsi="Arial" w:cs="Arial"/>
                    </w:rPr>
                    <w:t>*</w:t>
                  </w:r>
                </w:p>
                <w:p w14:paraId="15C17FAC" w14:textId="70B99B85" w:rsidR="00A447BA" w:rsidRPr="00E16EF0" w:rsidRDefault="008B1350" w:rsidP="008B135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</w:rPr>
                    <w:t xml:space="preserve">          </w:t>
                  </w:r>
                  <w:r w:rsidR="00A447BA" w:rsidRPr="00E16EF0">
                    <w:rPr>
                      <w:rFonts w:ascii="Arial" w:hAnsi="Arial" w:cs="Arial"/>
                    </w:rPr>
                    <w:t>Ministerio de Ambiente y Recursos Naturales</w:t>
                  </w:r>
                  <w:r w:rsidR="000B15F0" w:rsidRPr="00E16EF0">
                    <w:rPr>
                      <w:rFonts w:ascii="Arial" w:hAnsi="Arial" w:cs="Arial"/>
                    </w:rPr>
                    <w:t xml:space="preserve"> -</w:t>
                  </w:r>
                  <w:r w:rsidR="00A447BA" w:rsidRPr="00E16EF0">
                    <w:rPr>
                      <w:rFonts w:ascii="Arial" w:hAnsi="Arial" w:cs="Arial"/>
                    </w:rPr>
                    <w:t>MARN</w:t>
                  </w:r>
                  <w:r w:rsidR="000B15F0" w:rsidRPr="00E16EF0">
                    <w:rPr>
                      <w:rFonts w:ascii="Arial" w:hAnsi="Arial" w:cs="Arial"/>
                    </w:rPr>
                    <w:t>-</w:t>
                  </w:r>
                  <w:r w:rsidR="00022ED7" w:rsidRPr="00E16EF0">
                    <w:rPr>
                      <w:rFonts w:ascii="Arial" w:hAnsi="Arial" w:cs="Arial"/>
                    </w:rPr>
                    <w:t>*</w:t>
                  </w:r>
                </w:p>
                <w:p w14:paraId="44E8E8EB" w14:textId="68B966CE" w:rsidR="00022ED7" w:rsidRPr="00E16EF0" w:rsidRDefault="008B1350" w:rsidP="008B135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</w:rPr>
                    <w:t xml:space="preserve">          </w:t>
                  </w:r>
                  <w:r w:rsidR="00A447BA" w:rsidRPr="00E16EF0">
                    <w:rPr>
                      <w:rFonts w:ascii="Arial" w:hAnsi="Arial" w:cs="Arial"/>
                    </w:rPr>
                    <w:t>Ministerio de Trabajo y Prevención Social</w:t>
                  </w:r>
                  <w:r w:rsidR="00022ED7" w:rsidRPr="00E16EF0">
                    <w:rPr>
                      <w:rFonts w:ascii="Arial" w:hAnsi="Arial" w:cs="Arial"/>
                    </w:rPr>
                    <w:t>*</w:t>
                  </w:r>
                </w:p>
                <w:p w14:paraId="5EE76823" w14:textId="3C0FEF65" w:rsidR="004D71C0" w:rsidRPr="00E16EF0" w:rsidRDefault="008B1350" w:rsidP="008B1350">
                  <w:pPr>
                    <w:jc w:val="both"/>
                    <w:rPr>
                      <w:rFonts w:ascii="Arial" w:hAnsi="Arial" w:cs="Arial"/>
                      <w:u w:val="single"/>
                      <w:lang w:eastAsia="es-GT"/>
                    </w:rPr>
                  </w:pPr>
                  <w:r w:rsidRPr="00E16EF0"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022ED7" w:rsidRPr="00E16EF0">
                    <w:rPr>
                      <w:rFonts w:ascii="Arial" w:hAnsi="Arial" w:cs="Arial"/>
                      <w:u w:val="single"/>
                      <w:lang w:eastAsia="es-GT"/>
                    </w:rPr>
                    <w:t>*Dependerá del tipo de modificación a solicitar.</w:t>
                  </w:r>
                </w:p>
              </w:tc>
            </w:tr>
          </w:tbl>
          <w:p w14:paraId="36ED27E1" w14:textId="77777777" w:rsidR="007F2D55" w:rsidRPr="00E16EF0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E16EF0" w:rsidRPr="00E16EF0" w14:paraId="6E8D6F7E" w14:textId="77777777" w:rsidTr="00EC0E03">
        <w:tc>
          <w:tcPr>
            <w:tcW w:w="0" w:type="auto"/>
          </w:tcPr>
          <w:p w14:paraId="30B54C6B" w14:textId="77777777" w:rsidR="008C3C67" w:rsidRPr="00E16EF0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0" w:type="auto"/>
          </w:tcPr>
          <w:p w14:paraId="364166F5" w14:textId="77777777" w:rsidR="008C3C67" w:rsidRPr="00E16EF0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091ADD2D" w14:textId="6536BFBD" w:rsidR="00C5354B" w:rsidRPr="00E16EF0" w:rsidRDefault="00C5354B" w:rsidP="006873C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E16EF0">
              <w:rPr>
                <w:rFonts w:ascii="Arial" w:hAnsi="Arial" w:cs="Arial"/>
                <w:b/>
                <w:lang w:eastAsia="es-GT"/>
              </w:rPr>
              <w:t>Áreas participa</w:t>
            </w:r>
            <w:r w:rsidR="0012682B" w:rsidRPr="00E16EF0">
              <w:rPr>
                <w:rFonts w:ascii="Arial" w:hAnsi="Arial" w:cs="Arial"/>
                <w:b/>
                <w:lang w:eastAsia="es-GT"/>
              </w:rPr>
              <w:t>ntes (de cada unidad ejecutora)</w:t>
            </w:r>
          </w:p>
          <w:p w14:paraId="66A3B5E0" w14:textId="065BA272" w:rsidR="00C5354B" w:rsidRPr="00E16EF0" w:rsidRDefault="00C5354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 xml:space="preserve">Departamento de Registro de Insumos </w:t>
            </w:r>
            <w:r w:rsidR="0012682B" w:rsidRPr="00E16EF0">
              <w:rPr>
                <w:rFonts w:ascii="Arial" w:hAnsi="Arial" w:cs="Arial"/>
              </w:rPr>
              <w:t>p</w:t>
            </w:r>
            <w:r w:rsidRPr="00E16EF0">
              <w:rPr>
                <w:rFonts w:ascii="Arial" w:hAnsi="Arial" w:cs="Arial"/>
              </w:rPr>
              <w:t xml:space="preserve">ara </w:t>
            </w:r>
            <w:r w:rsidR="003C50BA" w:rsidRPr="00E16EF0">
              <w:rPr>
                <w:rFonts w:ascii="Arial" w:hAnsi="Arial" w:cs="Arial"/>
              </w:rPr>
              <w:t>U</w:t>
            </w:r>
            <w:r w:rsidRPr="00E16EF0">
              <w:rPr>
                <w:rFonts w:ascii="Arial" w:hAnsi="Arial" w:cs="Arial"/>
              </w:rPr>
              <w:t xml:space="preserve">so en </w:t>
            </w:r>
            <w:r w:rsidR="003C50BA" w:rsidRPr="00E16EF0">
              <w:rPr>
                <w:rFonts w:ascii="Arial" w:hAnsi="Arial" w:cs="Arial"/>
              </w:rPr>
              <w:t>A</w:t>
            </w:r>
            <w:r w:rsidRPr="00E16EF0">
              <w:rPr>
                <w:rFonts w:ascii="Arial" w:hAnsi="Arial" w:cs="Arial"/>
              </w:rPr>
              <w:t xml:space="preserve">nimales de la Dirección de Sanidad Animal </w:t>
            </w:r>
          </w:p>
          <w:p w14:paraId="31854ADC" w14:textId="77777777" w:rsidR="00C5354B" w:rsidRPr="00E16EF0" w:rsidRDefault="00C5354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6195B6C2" w14:textId="7A14ADBD" w:rsidR="00C5354B" w:rsidRPr="00E16EF0" w:rsidRDefault="0012682B" w:rsidP="00C5354B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>Personal que atiende proceso</w:t>
            </w:r>
          </w:p>
          <w:p w14:paraId="47910C57" w14:textId="77777777" w:rsidR="00C5354B" w:rsidRPr="00E16EF0" w:rsidRDefault="00C5354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2 Profesionales Analistas</w:t>
            </w:r>
          </w:p>
          <w:p w14:paraId="2293339C" w14:textId="77777777" w:rsidR="00C5354B" w:rsidRPr="00E16EF0" w:rsidRDefault="00C5354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1 Técnico Analista</w:t>
            </w:r>
          </w:p>
          <w:p w14:paraId="042F9E86" w14:textId="77777777" w:rsidR="00C5354B" w:rsidRPr="00E16EF0" w:rsidRDefault="00C5354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1 Técnico Receptor</w:t>
            </w:r>
          </w:p>
          <w:p w14:paraId="31E12CA8" w14:textId="494F4014" w:rsidR="00C5354B" w:rsidRPr="00E16EF0" w:rsidRDefault="00C5354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16EF0">
              <w:rPr>
                <w:rFonts w:ascii="Arial" w:hAnsi="Arial" w:cs="Arial"/>
              </w:rPr>
              <w:t xml:space="preserve">1 </w:t>
            </w:r>
            <w:r w:rsidRPr="00E16EF0">
              <w:rPr>
                <w:rFonts w:ascii="Arial" w:hAnsi="Arial" w:cs="Arial"/>
                <w:bCs/>
              </w:rPr>
              <w:t xml:space="preserve">Jefe del Departamento de Registro de </w:t>
            </w:r>
            <w:r w:rsidR="00CC7570" w:rsidRPr="00E16EF0">
              <w:rPr>
                <w:rFonts w:ascii="Arial" w:hAnsi="Arial" w:cs="Arial"/>
                <w:bCs/>
              </w:rPr>
              <w:t>I</w:t>
            </w:r>
            <w:r w:rsidRPr="00E16EF0">
              <w:rPr>
                <w:rFonts w:ascii="Arial" w:hAnsi="Arial" w:cs="Arial"/>
                <w:bCs/>
              </w:rPr>
              <w:t xml:space="preserve">nsumos </w:t>
            </w:r>
            <w:r w:rsidR="0012682B" w:rsidRPr="00E16EF0">
              <w:rPr>
                <w:rFonts w:ascii="Arial" w:hAnsi="Arial" w:cs="Arial"/>
                <w:bCs/>
              </w:rPr>
              <w:t>p</w:t>
            </w:r>
            <w:r w:rsidRPr="00E16EF0">
              <w:rPr>
                <w:rFonts w:ascii="Arial" w:hAnsi="Arial" w:cs="Arial"/>
                <w:bCs/>
              </w:rPr>
              <w:t>ara Uso en Animales</w:t>
            </w:r>
          </w:p>
          <w:p w14:paraId="267B08CB" w14:textId="32BA57CD" w:rsidR="00C5354B" w:rsidRPr="00E16EF0" w:rsidRDefault="00C5354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16EF0">
              <w:rPr>
                <w:rFonts w:ascii="Arial" w:hAnsi="Arial" w:cs="Arial"/>
                <w:bCs/>
              </w:rPr>
              <w:t xml:space="preserve">1 Técnico de </w:t>
            </w:r>
            <w:r w:rsidR="00577C28" w:rsidRPr="00E16EF0">
              <w:rPr>
                <w:rFonts w:ascii="Arial" w:hAnsi="Arial" w:cs="Arial"/>
                <w:bCs/>
              </w:rPr>
              <w:t>A</w:t>
            </w:r>
            <w:r w:rsidRPr="00E16EF0">
              <w:rPr>
                <w:rFonts w:ascii="Arial" w:hAnsi="Arial" w:cs="Arial"/>
                <w:bCs/>
              </w:rPr>
              <w:t>rchivo</w:t>
            </w:r>
          </w:p>
          <w:p w14:paraId="31C725D2" w14:textId="4002B4AB" w:rsidR="006C7F4B" w:rsidRPr="00E16EF0" w:rsidRDefault="006C7F4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2D9D39F" w14:textId="18773E43" w:rsidR="006C7F4B" w:rsidRPr="00E16EF0" w:rsidRDefault="006C7F4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>Número de</w:t>
            </w:r>
            <w:r w:rsidR="0012682B" w:rsidRPr="00E16EF0">
              <w:rPr>
                <w:rFonts w:ascii="Arial" w:hAnsi="Arial" w:cs="Arial"/>
                <w:b/>
                <w:bCs/>
              </w:rPr>
              <w:t xml:space="preserve"> actos administrativos internos</w:t>
            </w:r>
          </w:p>
          <w:p w14:paraId="0EA3CD96" w14:textId="1A8D9D7A" w:rsidR="004D71C0" w:rsidRPr="00E16EF0" w:rsidRDefault="0012682B" w:rsidP="00C5354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N/A</w:t>
            </w:r>
          </w:p>
          <w:p w14:paraId="230E16CD" w14:textId="77777777" w:rsidR="008C3C67" w:rsidRPr="00E16EF0" w:rsidRDefault="008C3C67" w:rsidP="00562C0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E16EF0" w:rsidRPr="00E16EF0" w14:paraId="2643D7A7" w14:textId="77777777" w:rsidTr="00EC0E03">
        <w:tc>
          <w:tcPr>
            <w:tcW w:w="0" w:type="auto"/>
          </w:tcPr>
          <w:p w14:paraId="35BCBF94" w14:textId="77777777" w:rsidR="004D51DC" w:rsidRPr="00E16EF0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0" w:type="auto"/>
          </w:tcPr>
          <w:p w14:paraId="7E19FCF8" w14:textId="0FB79A71" w:rsidR="00ED0A17" w:rsidRPr="00E16EF0" w:rsidRDefault="009345E9" w:rsidP="009B3B8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E16EF0">
              <w:rPr>
                <w:rFonts w:ascii="Arial" w:hAnsi="Arial" w:cs="Arial"/>
                <w:b/>
                <w:bCs/>
              </w:rPr>
              <w:t xml:space="preserve">O VIABILIDAD </w:t>
            </w:r>
            <w:r w:rsidRPr="00E16EF0">
              <w:rPr>
                <w:rFonts w:ascii="Arial" w:hAnsi="Arial" w:cs="Arial"/>
                <w:b/>
                <w:bCs/>
              </w:rPr>
              <w:t>T</w:t>
            </w:r>
            <w:r w:rsidR="00610572" w:rsidRPr="00E16EF0">
              <w:rPr>
                <w:rFonts w:ascii="Arial" w:hAnsi="Arial" w:cs="Arial"/>
                <w:b/>
                <w:bCs/>
              </w:rPr>
              <w:t>É</w:t>
            </w:r>
            <w:r w:rsidRPr="00E16EF0">
              <w:rPr>
                <w:rFonts w:ascii="Arial" w:hAnsi="Arial" w:cs="Arial"/>
                <w:b/>
                <w:bCs/>
              </w:rPr>
              <w:t xml:space="preserve">CNICA </w:t>
            </w:r>
          </w:p>
          <w:p w14:paraId="460AB70C" w14:textId="76BDC333" w:rsidR="00ED0A17" w:rsidRPr="00E16EF0" w:rsidRDefault="00ED0A17" w:rsidP="00ED0A17">
            <w:pPr>
              <w:jc w:val="both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 xml:space="preserve">Por lo tanto: El Departamento de Registro de Insumos para Uso en Animales el cual se encuentra a cargo de la Dirección de Sanidad Animal del Viceministerio de Sanidad Agropecuaria y Regulaciones, con base a las consideraciones anteriores emite </w:t>
            </w:r>
            <w:r w:rsidR="00422FB9" w:rsidRPr="00E16EF0">
              <w:rPr>
                <w:rFonts w:ascii="Arial" w:hAnsi="Arial" w:cs="Arial"/>
                <w:b/>
                <w:bCs/>
              </w:rPr>
              <w:t>Opinión Técnica Favorable</w:t>
            </w:r>
            <w:r w:rsidR="00422FB9" w:rsidRPr="00E16EF0">
              <w:rPr>
                <w:rFonts w:ascii="Arial" w:hAnsi="Arial" w:cs="Arial"/>
              </w:rPr>
              <w:t xml:space="preserve"> a la simplificación del trámite</w:t>
            </w:r>
            <w:r w:rsidR="00B6099B" w:rsidRPr="00E16EF0">
              <w:rPr>
                <w:rFonts w:ascii="Arial" w:hAnsi="Arial" w:cs="Arial"/>
              </w:rPr>
              <w:t xml:space="preserve">: </w:t>
            </w:r>
            <w:r w:rsidRPr="00E16EF0">
              <w:rPr>
                <w:rFonts w:ascii="Arial" w:hAnsi="Arial" w:cs="Arial"/>
                <w:b/>
                <w:bCs/>
                <w:shd w:val="clear" w:color="auto" w:fill="FFFFFF"/>
                <w:lang w:eastAsia="es-GT"/>
              </w:rPr>
              <w:t>MODIFICACIÓN AL REGISTRO SANITARIO DE FUNCIONAMIENTO DE EMPRESA RELACIONADA CON LOS INSUMOS PARA USO EN ANIMALES</w:t>
            </w:r>
            <w:r w:rsidRPr="00E16EF0">
              <w:rPr>
                <w:rFonts w:ascii="Arial" w:hAnsi="Arial" w:cs="Arial"/>
                <w:b/>
                <w:bCs/>
              </w:rPr>
              <w:t xml:space="preserve">. </w:t>
            </w:r>
            <w:r w:rsidRPr="00E16EF0">
              <w:rPr>
                <w:rFonts w:ascii="Arial" w:hAnsi="Arial" w:cs="Arial"/>
              </w:rPr>
              <w:t xml:space="preserve">Por lo que considera </w:t>
            </w:r>
            <w:r w:rsidRPr="00E16EF0">
              <w:rPr>
                <w:rFonts w:ascii="Arial" w:hAnsi="Arial" w:cs="Arial"/>
                <w:b/>
                <w:bCs/>
              </w:rPr>
              <w:t>PROCEDENTE</w:t>
            </w:r>
            <w:r w:rsidRPr="00E16EF0">
              <w:rPr>
                <w:rFonts w:ascii="Arial" w:hAnsi="Arial" w:cs="Arial"/>
              </w:rPr>
              <w:t xml:space="preserve"> </w:t>
            </w:r>
            <w:r w:rsidR="00D963B3" w:rsidRPr="00E16EF0">
              <w:rPr>
                <w:rFonts w:ascii="Arial" w:hAnsi="Arial" w:cs="Arial"/>
              </w:rPr>
              <w:t>la emisión de este documento.</w:t>
            </w:r>
          </w:p>
          <w:p w14:paraId="0EEF0FED" w14:textId="0A4ACD54" w:rsidR="003729F2" w:rsidRPr="00E16EF0" w:rsidRDefault="00ED0A17" w:rsidP="00ED0A17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La presente opinión es un instrumento de apoyo técnico y son las entidades solicitantes las responsables de cumplir con las consideraciones realizados aún se haya emitido la misma en sentido favorable</w:t>
            </w:r>
            <w:r w:rsidR="003729F2" w:rsidRPr="00E16EF0">
              <w:rPr>
                <w:rFonts w:ascii="Arial" w:hAnsi="Arial" w:cs="Arial"/>
              </w:rPr>
              <w:t>.</w:t>
            </w:r>
          </w:p>
          <w:p w14:paraId="20F65C68" w14:textId="77777777" w:rsidR="009345E9" w:rsidRPr="00E16EF0" w:rsidRDefault="009345E9" w:rsidP="003729F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16EF0" w:rsidRPr="00E16EF0" w14:paraId="5D33E2A9" w14:textId="77777777" w:rsidTr="00EC0E03">
        <w:tc>
          <w:tcPr>
            <w:tcW w:w="0" w:type="auto"/>
          </w:tcPr>
          <w:p w14:paraId="13B4DB4A" w14:textId="77777777" w:rsidR="009345E9" w:rsidRPr="00E16EF0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0" w:type="auto"/>
          </w:tcPr>
          <w:p w14:paraId="1C4D7383" w14:textId="77777777" w:rsidR="009345E9" w:rsidRPr="00E16EF0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>OPINIÓN O VIABILIDAD DE TECNOLOG</w:t>
            </w:r>
            <w:r w:rsidR="000D2506" w:rsidRPr="00E16EF0">
              <w:rPr>
                <w:rFonts w:ascii="Arial" w:hAnsi="Arial" w:cs="Arial"/>
                <w:b/>
                <w:bCs/>
              </w:rPr>
              <w:t>Í</w:t>
            </w:r>
            <w:r w:rsidRPr="00E16EF0">
              <w:rPr>
                <w:rFonts w:ascii="Arial" w:hAnsi="Arial" w:cs="Arial"/>
                <w:b/>
                <w:bCs/>
              </w:rPr>
              <w:t xml:space="preserve">A </w:t>
            </w:r>
          </w:p>
          <w:p w14:paraId="734247BE" w14:textId="77777777" w:rsidR="002B15E5" w:rsidRPr="00E16EF0" w:rsidRDefault="002B15E5" w:rsidP="002B15E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16EF0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475D312A" w14:textId="77777777" w:rsidR="009345E9" w:rsidRPr="00E16EF0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16EF0" w:rsidRPr="00E16EF0" w14:paraId="22E45CDF" w14:textId="77777777" w:rsidTr="00EC0E03">
        <w:tc>
          <w:tcPr>
            <w:tcW w:w="0" w:type="auto"/>
          </w:tcPr>
          <w:p w14:paraId="2A8B5566" w14:textId="77777777" w:rsidR="009345E9" w:rsidRPr="00E16EF0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16EF0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0" w:type="auto"/>
          </w:tcPr>
          <w:p w14:paraId="0EC4A667" w14:textId="11AC97FA" w:rsidR="000F3B1E" w:rsidRPr="00E16EF0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E16EF0">
              <w:rPr>
                <w:rFonts w:ascii="Arial" w:hAnsi="Arial" w:cs="Arial"/>
                <w:b/>
                <w:bCs/>
              </w:rPr>
              <w:t>JUR</w:t>
            </w:r>
            <w:r w:rsidR="00610572" w:rsidRPr="00E16EF0">
              <w:rPr>
                <w:rFonts w:ascii="Arial" w:hAnsi="Arial" w:cs="Arial"/>
                <w:b/>
                <w:bCs/>
              </w:rPr>
              <w:t>Í</w:t>
            </w:r>
            <w:r w:rsidR="003A3867" w:rsidRPr="00E16EF0">
              <w:rPr>
                <w:rFonts w:ascii="Arial" w:hAnsi="Arial" w:cs="Arial"/>
                <w:b/>
                <w:bCs/>
              </w:rPr>
              <w:t xml:space="preserve">DICA </w:t>
            </w:r>
          </w:p>
          <w:p w14:paraId="36A359D0" w14:textId="3B129322" w:rsidR="003F2671" w:rsidRPr="00E16EF0" w:rsidRDefault="001B06BD" w:rsidP="003F2671">
            <w:pPr>
              <w:spacing w:after="0" w:line="240" w:lineRule="auto"/>
              <w:jc w:val="both"/>
              <w:rPr>
                <w:rFonts w:ascii="Arial" w:hAnsi="Arial" w:cs="Arial"/>
                <w:b/>
                <w:szCs w:val="24"/>
              </w:rPr>
            </w:pPr>
            <w:r>
              <w:rPr>
                <w:rFonts w:ascii="Arial" w:hAnsi="Arial" w:cs="Arial"/>
              </w:rPr>
              <w:t xml:space="preserve">En tal virtud las autoridades en el ejercicio de sus facultades legales, deben actuar observando el principio de seguridad jurídica. Por lo tanto: </w:t>
            </w:r>
            <w:r w:rsidRPr="001B06BD">
              <w:rPr>
                <w:rFonts w:ascii="Arial" w:hAnsi="Arial" w:cs="Arial"/>
                <w:b/>
                <w:bCs/>
                <w:u w:val="single"/>
              </w:rPr>
              <w:t>EMITO OPINI</w:t>
            </w:r>
            <w:r>
              <w:rPr>
                <w:rFonts w:ascii="Arial" w:hAnsi="Arial" w:cs="Arial"/>
                <w:b/>
                <w:bCs/>
                <w:u w:val="single"/>
              </w:rPr>
              <w:t>O</w:t>
            </w:r>
            <w:r w:rsidRPr="001B06BD">
              <w:rPr>
                <w:rFonts w:ascii="Arial" w:hAnsi="Arial" w:cs="Arial"/>
                <w:b/>
                <w:bCs/>
                <w:u w:val="single"/>
              </w:rPr>
              <w:t>N JUR</w:t>
            </w:r>
            <w:r>
              <w:rPr>
                <w:rFonts w:ascii="Arial" w:hAnsi="Arial" w:cs="Arial"/>
                <w:b/>
                <w:bCs/>
                <w:u w:val="single"/>
              </w:rPr>
              <w:t>I</w:t>
            </w:r>
            <w:r w:rsidRPr="001B06BD">
              <w:rPr>
                <w:rFonts w:ascii="Arial" w:hAnsi="Arial" w:cs="Arial"/>
                <w:b/>
                <w:bCs/>
                <w:u w:val="single"/>
              </w:rPr>
              <w:t>DICA FAVORABLE</w:t>
            </w:r>
            <w:r>
              <w:rPr>
                <w:rFonts w:ascii="Arial" w:hAnsi="Arial" w:cs="Arial"/>
                <w:b/>
                <w:bCs/>
                <w:u w:val="single"/>
              </w:rPr>
              <w:t>,</w:t>
            </w:r>
            <w:r w:rsidR="003F2671" w:rsidRPr="00E16EF0">
              <w:rPr>
                <w:rFonts w:ascii="Arial" w:hAnsi="Arial" w:cs="Arial"/>
              </w:rPr>
              <w:t xml:space="preserve"> a la simplificación del trámite administrativo</w:t>
            </w:r>
            <w:r>
              <w:rPr>
                <w:rFonts w:ascii="Arial" w:hAnsi="Arial" w:cs="Arial"/>
              </w:rPr>
              <w:t xml:space="preserve"> a la</w:t>
            </w:r>
            <w:r w:rsidR="003F2671" w:rsidRPr="00E16EF0">
              <w:rPr>
                <w:rFonts w:ascii="Arial" w:hAnsi="Arial" w:cs="Arial"/>
              </w:rPr>
              <w:t xml:space="preserve"> </w:t>
            </w:r>
            <w:r w:rsidR="003F2671" w:rsidRPr="00E16EF0">
              <w:rPr>
                <w:rFonts w:ascii="Arial" w:hAnsi="Arial" w:cs="Arial"/>
                <w:b/>
                <w:bCs/>
                <w:shd w:val="clear" w:color="auto" w:fill="FFFFFF"/>
                <w:lang w:eastAsia="es-GT"/>
              </w:rPr>
              <w:t>MODIFICACIÓN AL REGISTRO SANITARIO DE FUNCIONAMIENTO DE EMPRESA RELACIONADA CON LOS INSUMOS PARA USO EN ANIMALES</w:t>
            </w:r>
            <w:r w:rsidR="003F2671" w:rsidRPr="00E16EF0">
              <w:rPr>
                <w:rFonts w:ascii="Arial" w:hAnsi="Arial" w:cs="Arial"/>
                <w:b/>
                <w:szCs w:val="24"/>
              </w:rPr>
              <w:t>.</w:t>
            </w:r>
          </w:p>
          <w:p w14:paraId="6FF19B6B" w14:textId="77777777" w:rsidR="003A3867" w:rsidRPr="00E16EF0" w:rsidRDefault="003A3867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16EF0" w:rsidRPr="00E16EF0" w14:paraId="7D6AC8C8" w14:textId="77777777" w:rsidTr="005219E8">
        <w:tc>
          <w:tcPr>
            <w:tcW w:w="0" w:type="auto"/>
          </w:tcPr>
          <w:p w14:paraId="2DCB9A60" w14:textId="77777777" w:rsidR="00105400" w:rsidRPr="00E16EF0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E16EF0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0" w:type="auto"/>
          </w:tcPr>
          <w:p w14:paraId="267542D7" w14:textId="4F0C00BE" w:rsidR="007939C9" w:rsidRPr="00E16EF0" w:rsidRDefault="00105400" w:rsidP="005219E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16EF0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254F0AC5" w14:textId="77777777" w:rsidR="00105400" w:rsidRPr="00E16EF0" w:rsidRDefault="00001CA6" w:rsidP="00692D68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E16EF0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2B8DE3D9" w14:textId="06D0C8E2" w:rsidR="009B3B8B" w:rsidRPr="00E16EF0" w:rsidRDefault="009B3B8B" w:rsidP="00692D6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268A3A37" w14:textId="77777777" w:rsidR="008C3C67" w:rsidRPr="00E16EF0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FE81F8E" w14:textId="647D14C8" w:rsidR="00105400" w:rsidRPr="00E16EF0" w:rsidRDefault="00105400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D93281B" w14:textId="0176596C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4512DE5" w14:textId="295A83BC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07C849A" w14:textId="13F7B3BE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0B74D2A" w14:textId="33180AE1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C6627ED" w14:textId="36168A8C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9CDFE1E" w14:textId="0E9A95E6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B755997" w14:textId="3FFAE92C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7D0055E" w14:textId="226AAC76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166DF04" w14:textId="1286867B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DE1D10F" w14:textId="6B1E0503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9B338C0" w14:textId="6B9516E8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19CB78B" w14:textId="043A33AE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7DD4811" w14:textId="0F229450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CA07643" w14:textId="72E5C0D4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32372B5" w14:textId="31F486F6" w:rsidR="00005C76" w:rsidRPr="00E16EF0" w:rsidRDefault="00005C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3FCC1BD" w14:textId="77777777" w:rsidR="00752071" w:rsidRPr="00E16EF0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0172F56" w14:textId="77777777" w:rsidR="00005C76" w:rsidRPr="00E16EF0" w:rsidRDefault="00005C76" w:rsidP="00005C76">
      <w:pPr>
        <w:jc w:val="center"/>
        <w:rPr>
          <w:rFonts w:ascii="Arial" w:hAnsi="Arial" w:cs="Arial"/>
          <w:b/>
          <w:sz w:val="24"/>
        </w:rPr>
      </w:pPr>
      <w:r w:rsidRPr="00E16EF0">
        <w:rPr>
          <w:rFonts w:ascii="Arial" w:hAnsi="Arial" w:cs="Arial"/>
          <w:b/>
        </w:rPr>
        <w:t>Tabla de Indicadores</w:t>
      </w:r>
    </w:p>
    <w:p w14:paraId="5CDEAF97" w14:textId="77777777" w:rsidR="00752071" w:rsidRPr="00E16EF0" w:rsidRDefault="00752071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8926" w:type="dxa"/>
        <w:tblLook w:val="04A0" w:firstRow="1" w:lastRow="0" w:firstColumn="1" w:lastColumn="0" w:noHBand="0" w:noVBand="1"/>
      </w:tblPr>
      <w:tblGrid>
        <w:gridCol w:w="2830"/>
        <w:gridCol w:w="2127"/>
        <w:gridCol w:w="1984"/>
        <w:gridCol w:w="1985"/>
      </w:tblGrid>
      <w:tr w:rsidR="00E16EF0" w:rsidRPr="00E16EF0" w14:paraId="5635033C" w14:textId="77777777" w:rsidTr="00E16EF0">
        <w:trPr>
          <w:trHeight w:val="653"/>
        </w:trPr>
        <w:tc>
          <w:tcPr>
            <w:tcW w:w="2830" w:type="dxa"/>
            <w:shd w:val="clear" w:color="auto" w:fill="BDD6EE" w:themeFill="accent1" w:themeFillTint="66"/>
            <w:vAlign w:val="center"/>
          </w:tcPr>
          <w:p w14:paraId="6603163C" w14:textId="77777777" w:rsidR="003D5209" w:rsidRPr="00E16EF0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E16EF0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2127" w:type="dxa"/>
            <w:shd w:val="clear" w:color="auto" w:fill="BDD6EE" w:themeFill="accent1" w:themeFillTint="66"/>
            <w:vAlign w:val="center"/>
          </w:tcPr>
          <w:p w14:paraId="1F78E898" w14:textId="77777777" w:rsidR="003D5209" w:rsidRPr="00E16EF0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E16EF0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C7FDF2A" w14:textId="77777777" w:rsidR="003D5209" w:rsidRPr="00E16EF0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E16EF0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1985" w:type="dxa"/>
            <w:shd w:val="clear" w:color="auto" w:fill="BDD6EE" w:themeFill="accent1" w:themeFillTint="66"/>
            <w:vAlign w:val="center"/>
          </w:tcPr>
          <w:p w14:paraId="50A14731" w14:textId="77777777" w:rsidR="003D5209" w:rsidRPr="00E16EF0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E16EF0">
              <w:rPr>
                <w:rFonts w:ascii="Arial" w:hAnsi="Arial" w:cs="Arial"/>
                <w:b/>
              </w:rPr>
              <w:t>DIFERENCIA</w:t>
            </w:r>
          </w:p>
        </w:tc>
      </w:tr>
      <w:tr w:rsidR="00E16EF0" w:rsidRPr="00E16EF0" w14:paraId="549148AC" w14:textId="77777777" w:rsidTr="00E16EF0">
        <w:tc>
          <w:tcPr>
            <w:tcW w:w="2830" w:type="dxa"/>
            <w:vAlign w:val="center"/>
          </w:tcPr>
          <w:p w14:paraId="4AC9E5DE" w14:textId="77777777" w:rsidR="003D5209" w:rsidRPr="00E16EF0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E16EF0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E16EF0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84CB6" w:rsidRPr="00E16EF0">
              <w:rPr>
                <w:b/>
                <w:color w:val="auto"/>
                <w:sz w:val="22"/>
                <w:szCs w:val="22"/>
              </w:rPr>
              <w:t>6</w:t>
            </w:r>
            <w:r w:rsidR="008E2F03" w:rsidRPr="00E16EF0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2127" w:type="dxa"/>
            <w:vAlign w:val="center"/>
          </w:tcPr>
          <w:p w14:paraId="3E846405" w14:textId="240ED3B3" w:rsidR="003D5209" w:rsidRPr="00E16EF0" w:rsidRDefault="005F26FC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9</w:t>
            </w:r>
          </w:p>
        </w:tc>
        <w:tc>
          <w:tcPr>
            <w:tcW w:w="1984" w:type="dxa"/>
            <w:vAlign w:val="center"/>
          </w:tcPr>
          <w:p w14:paraId="77FDDCA5" w14:textId="086845A3" w:rsidR="003D5209" w:rsidRPr="00E16EF0" w:rsidRDefault="002F5321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5</w:t>
            </w:r>
          </w:p>
        </w:tc>
        <w:tc>
          <w:tcPr>
            <w:tcW w:w="1985" w:type="dxa"/>
            <w:vAlign w:val="center"/>
          </w:tcPr>
          <w:p w14:paraId="6106950F" w14:textId="51033652" w:rsidR="003D5209" w:rsidRPr="00E16EF0" w:rsidRDefault="003E6F86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-</w:t>
            </w:r>
            <w:r w:rsidR="002F5321" w:rsidRPr="00E16EF0">
              <w:rPr>
                <w:rFonts w:ascii="Arial" w:hAnsi="Arial" w:cs="Arial"/>
              </w:rPr>
              <w:t>4</w:t>
            </w:r>
          </w:p>
        </w:tc>
      </w:tr>
      <w:tr w:rsidR="00E16EF0" w:rsidRPr="00E16EF0" w14:paraId="039B71A1" w14:textId="77777777" w:rsidTr="00E16EF0">
        <w:trPr>
          <w:trHeight w:val="548"/>
        </w:trPr>
        <w:tc>
          <w:tcPr>
            <w:tcW w:w="2830" w:type="dxa"/>
            <w:vAlign w:val="center"/>
          </w:tcPr>
          <w:p w14:paraId="649DE1B9" w14:textId="77777777" w:rsidR="00AF0F6B" w:rsidRPr="00E16EF0" w:rsidRDefault="00AF0F6B" w:rsidP="00AF0F6B">
            <w:pPr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Tiempo del trámite</w:t>
            </w:r>
          </w:p>
        </w:tc>
        <w:tc>
          <w:tcPr>
            <w:tcW w:w="2127" w:type="dxa"/>
            <w:vAlign w:val="center"/>
          </w:tcPr>
          <w:p w14:paraId="17E95DFC" w14:textId="38C27182" w:rsidR="00AF0F6B" w:rsidRPr="00E16EF0" w:rsidRDefault="006A47AF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 xml:space="preserve">20 </w:t>
            </w:r>
            <w:r w:rsidR="00391969" w:rsidRPr="00E16EF0">
              <w:rPr>
                <w:rFonts w:ascii="Arial" w:hAnsi="Arial" w:cs="Arial"/>
              </w:rPr>
              <w:t>días</w:t>
            </w:r>
          </w:p>
        </w:tc>
        <w:tc>
          <w:tcPr>
            <w:tcW w:w="1984" w:type="dxa"/>
            <w:vAlign w:val="center"/>
          </w:tcPr>
          <w:p w14:paraId="6EC755F9" w14:textId="150E7B05" w:rsidR="00AF0F6B" w:rsidRPr="00E16EF0" w:rsidRDefault="006A47AF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 xml:space="preserve">10 </w:t>
            </w:r>
            <w:r w:rsidR="00391969" w:rsidRPr="00E16EF0">
              <w:rPr>
                <w:rFonts w:ascii="Arial" w:hAnsi="Arial" w:cs="Arial"/>
              </w:rPr>
              <w:t>días</w:t>
            </w:r>
          </w:p>
        </w:tc>
        <w:tc>
          <w:tcPr>
            <w:tcW w:w="1985" w:type="dxa"/>
            <w:vAlign w:val="center"/>
          </w:tcPr>
          <w:p w14:paraId="703A31F5" w14:textId="0347CBD3" w:rsidR="00AF0F6B" w:rsidRPr="00E16EF0" w:rsidRDefault="003E6F86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-</w:t>
            </w:r>
            <w:r w:rsidR="006A47AF" w:rsidRPr="00E16EF0">
              <w:rPr>
                <w:rFonts w:ascii="Arial" w:hAnsi="Arial" w:cs="Arial"/>
              </w:rPr>
              <w:t xml:space="preserve">10 </w:t>
            </w:r>
            <w:r w:rsidR="00391969" w:rsidRPr="00E16EF0">
              <w:rPr>
                <w:rFonts w:ascii="Arial" w:hAnsi="Arial" w:cs="Arial"/>
              </w:rPr>
              <w:t>días</w:t>
            </w:r>
          </w:p>
        </w:tc>
      </w:tr>
      <w:tr w:rsidR="00E16EF0" w:rsidRPr="00E16EF0" w14:paraId="0C254AB8" w14:textId="77777777" w:rsidTr="00E16EF0">
        <w:trPr>
          <w:trHeight w:val="550"/>
        </w:trPr>
        <w:tc>
          <w:tcPr>
            <w:tcW w:w="2830" w:type="dxa"/>
            <w:vAlign w:val="center"/>
          </w:tcPr>
          <w:p w14:paraId="7D62D712" w14:textId="77777777" w:rsidR="00AF0F6B" w:rsidRPr="00E16EF0" w:rsidRDefault="00AF0F6B" w:rsidP="00AF0F6B">
            <w:pPr>
              <w:pStyle w:val="Default"/>
              <w:rPr>
                <w:color w:val="auto"/>
                <w:sz w:val="22"/>
                <w:szCs w:val="22"/>
              </w:rPr>
            </w:pPr>
            <w:r w:rsidRPr="00E16EF0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127" w:type="dxa"/>
            <w:vAlign w:val="center"/>
          </w:tcPr>
          <w:p w14:paraId="53E1C679" w14:textId="1CDBAFB8" w:rsidR="00AF0F6B" w:rsidRPr="00E16EF0" w:rsidRDefault="009D5F27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3</w:t>
            </w:r>
            <w:r w:rsidR="004A5385" w:rsidRPr="00E16EF0">
              <w:rPr>
                <w:rFonts w:ascii="Arial" w:hAnsi="Arial" w:cs="Arial"/>
              </w:rPr>
              <w:t xml:space="preserve"> </w:t>
            </w:r>
            <w:r w:rsidR="0046716E" w:rsidRPr="00E16EF0">
              <w:rPr>
                <w:rFonts w:ascii="Arial" w:hAnsi="Arial" w:cs="Arial"/>
              </w:rPr>
              <w:t>como</w:t>
            </w:r>
            <w:r w:rsidR="004A5385" w:rsidRPr="00E16EF0">
              <w:rPr>
                <w:rFonts w:ascii="Arial" w:hAnsi="Arial" w:cs="Arial"/>
              </w:rPr>
              <w:t xml:space="preserve"> mínimo</w:t>
            </w:r>
          </w:p>
          <w:p w14:paraId="1787F064" w14:textId="77777777" w:rsidR="004A5385" w:rsidRPr="00E16EF0" w:rsidRDefault="004A5385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(dependerá del tipo de modificación a realizarse)</w:t>
            </w:r>
          </w:p>
        </w:tc>
        <w:tc>
          <w:tcPr>
            <w:tcW w:w="1984" w:type="dxa"/>
            <w:vAlign w:val="center"/>
          </w:tcPr>
          <w:p w14:paraId="551DFD66" w14:textId="27A1A360" w:rsidR="00AF0F6B" w:rsidRPr="00E16EF0" w:rsidRDefault="00575C92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 xml:space="preserve">2 </w:t>
            </w:r>
            <w:r w:rsidR="00951D73" w:rsidRPr="00E16EF0">
              <w:rPr>
                <w:rFonts w:ascii="Arial" w:hAnsi="Arial" w:cs="Arial"/>
              </w:rPr>
              <w:t>como</w:t>
            </w:r>
            <w:r w:rsidR="004A5385" w:rsidRPr="00E16EF0">
              <w:rPr>
                <w:rFonts w:ascii="Arial" w:hAnsi="Arial" w:cs="Arial"/>
              </w:rPr>
              <w:t xml:space="preserve"> mínimo</w:t>
            </w:r>
          </w:p>
          <w:p w14:paraId="7A8F206C" w14:textId="77777777" w:rsidR="004A5385" w:rsidRPr="00E16EF0" w:rsidRDefault="004A5385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(dependerá del tipo de modificación a realizarse)</w:t>
            </w:r>
          </w:p>
        </w:tc>
        <w:tc>
          <w:tcPr>
            <w:tcW w:w="1985" w:type="dxa"/>
            <w:vAlign w:val="center"/>
          </w:tcPr>
          <w:p w14:paraId="5FDBBE6D" w14:textId="7462FD92" w:rsidR="00AF0F6B" w:rsidRPr="00E16EF0" w:rsidRDefault="003E6F86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-</w:t>
            </w:r>
            <w:r w:rsidR="00965639" w:rsidRPr="00E16EF0">
              <w:rPr>
                <w:rFonts w:ascii="Arial" w:hAnsi="Arial" w:cs="Arial"/>
              </w:rPr>
              <w:t>1</w:t>
            </w:r>
          </w:p>
        </w:tc>
      </w:tr>
      <w:tr w:rsidR="00E16EF0" w:rsidRPr="00E16EF0" w14:paraId="029EE720" w14:textId="77777777" w:rsidTr="00E16EF0">
        <w:trPr>
          <w:trHeight w:val="476"/>
        </w:trPr>
        <w:tc>
          <w:tcPr>
            <w:tcW w:w="2830" w:type="dxa"/>
            <w:vAlign w:val="center"/>
          </w:tcPr>
          <w:p w14:paraId="0DB036A2" w14:textId="77777777" w:rsidR="00AF0F6B" w:rsidRPr="00E16EF0" w:rsidRDefault="00AF0F6B" w:rsidP="00AF0F6B">
            <w:pPr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Costo al usuario</w:t>
            </w:r>
          </w:p>
        </w:tc>
        <w:tc>
          <w:tcPr>
            <w:tcW w:w="2127" w:type="dxa"/>
            <w:vAlign w:val="center"/>
          </w:tcPr>
          <w:p w14:paraId="3C2CAAC3" w14:textId="2052EAC2" w:rsidR="009C56AD" w:rsidRPr="00E16EF0" w:rsidRDefault="00D7345B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USD</w:t>
            </w:r>
            <w:r w:rsidR="002C4C71" w:rsidRPr="00E16EF0">
              <w:rPr>
                <w:rFonts w:ascii="Arial" w:hAnsi="Arial" w:cs="Arial"/>
              </w:rPr>
              <w:t xml:space="preserve"> 3.75</w:t>
            </w:r>
          </w:p>
        </w:tc>
        <w:tc>
          <w:tcPr>
            <w:tcW w:w="1984" w:type="dxa"/>
            <w:vAlign w:val="center"/>
          </w:tcPr>
          <w:p w14:paraId="189FC060" w14:textId="00A72DD6" w:rsidR="00AF0F6B" w:rsidRPr="00E16EF0" w:rsidRDefault="00D7345B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USD</w:t>
            </w:r>
            <w:r w:rsidR="002C4C71" w:rsidRPr="00E16EF0">
              <w:rPr>
                <w:rFonts w:ascii="Arial" w:hAnsi="Arial" w:cs="Arial"/>
              </w:rPr>
              <w:t xml:space="preserve"> 3.75</w:t>
            </w:r>
            <w:r w:rsidRPr="00E16EF0">
              <w:rPr>
                <w:rFonts w:ascii="Arial" w:hAnsi="Arial" w:cs="Arial"/>
              </w:rPr>
              <w:t>, según tarifario vigente</w:t>
            </w:r>
          </w:p>
        </w:tc>
        <w:tc>
          <w:tcPr>
            <w:tcW w:w="1985" w:type="dxa"/>
            <w:vAlign w:val="center"/>
          </w:tcPr>
          <w:p w14:paraId="43A3EBEE" w14:textId="77777777" w:rsidR="00AF0F6B" w:rsidRPr="00E16EF0" w:rsidRDefault="00AF0F6B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0</w:t>
            </w:r>
          </w:p>
        </w:tc>
      </w:tr>
      <w:tr w:rsidR="00E16EF0" w:rsidRPr="00E16EF0" w14:paraId="2F873FF4" w14:textId="77777777" w:rsidTr="00E16EF0">
        <w:trPr>
          <w:trHeight w:val="508"/>
        </w:trPr>
        <w:tc>
          <w:tcPr>
            <w:tcW w:w="2830" w:type="dxa"/>
            <w:vAlign w:val="center"/>
          </w:tcPr>
          <w:p w14:paraId="25156C0D" w14:textId="77777777" w:rsidR="00AF0F6B" w:rsidRPr="00E16EF0" w:rsidRDefault="00AF0F6B" w:rsidP="00AF0F6B">
            <w:pPr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127" w:type="dxa"/>
            <w:vAlign w:val="center"/>
          </w:tcPr>
          <w:p w14:paraId="41DEF5C2" w14:textId="77777777" w:rsidR="00AF0F6B" w:rsidRPr="00E16EF0" w:rsidRDefault="00881E90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3</w:t>
            </w:r>
          </w:p>
        </w:tc>
        <w:tc>
          <w:tcPr>
            <w:tcW w:w="1984" w:type="dxa"/>
            <w:vAlign w:val="center"/>
          </w:tcPr>
          <w:p w14:paraId="2186E573" w14:textId="56B7E0EC" w:rsidR="00AF0F6B" w:rsidRPr="00E16EF0" w:rsidRDefault="003F5FBE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2</w:t>
            </w:r>
          </w:p>
        </w:tc>
        <w:tc>
          <w:tcPr>
            <w:tcW w:w="1985" w:type="dxa"/>
            <w:vAlign w:val="center"/>
          </w:tcPr>
          <w:p w14:paraId="4F1D3BAD" w14:textId="77777777" w:rsidR="00AF0F6B" w:rsidRPr="00E16EF0" w:rsidRDefault="00AF0F6B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0</w:t>
            </w:r>
          </w:p>
        </w:tc>
      </w:tr>
      <w:tr w:rsidR="00E16EF0" w:rsidRPr="00E16EF0" w14:paraId="71DF6AC6" w14:textId="77777777" w:rsidTr="00E16EF0">
        <w:trPr>
          <w:trHeight w:val="553"/>
        </w:trPr>
        <w:tc>
          <w:tcPr>
            <w:tcW w:w="2830" w:type="dxa"/>
            <w:vAlign w:val="center"/>
          </w:tcPr>
          <w:p w14:paraId="72AD40E4" w14:textId="77777777" w:rsidR="00AF0F6B" w:rsidRPr="00E16EF0" w:rsidRDefault="00AF0F6B" w:rsidP="00AF0F6B">
            <w:pPr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127" w:type="dxa"/>
            <w:vAlign w:val="center"/>
          </w:tcPr>
          <w:p w14:paraId="7B9F4F14" w14:textId="17ED378F" w:rsidR="00AF0F6B" w:rsidRPr="00E16EF0" w:rsidRDefault="00E04039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4</w:t>
            </w:r>
          </w:p>
        </w:tc>
        <w:tc>
          <w:tcPr>
            <w:tcW w:w="1984" w:type="dxa"/>
            <w:vAlign w:val="center"/>
          </w:tcPr>
          <w:p w14:paraId="29A9B3F8" w14:textId="7D9D183D" w:rsidR="00AF0F6B" w:rsidRPr="00E16EF0" w:rsidRDefault="00E04039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3</w:t>
            </w:r>
          </w:p>
        </w:tc>
        <w:tc>
          <w:tcPr>
            <w:tcW w:w="1985" w:type="dxa"/>
            <w:vAlign w:val="center"/>
          </w:tcPr>
          <w:p w14:paraId="6E69F4C0" w14:textId="14A6B26B" w:rsidR="00AF0F6B" w:rsidRPr="00E16EF0" w:rsidRDefault="003E6F86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-</w:t>
            </w:r>
            <w:r w:rsidR="00E04039" w:rsidRPr="00E16EF0">
              <w:rPr>
                <w:rFonts w:ascii="Arial" w:hAnsi="Arial" w:cs="Arial"/>
              </w:rPr>
              <w:t>1</w:t>
            </w:r>
          </w:p>
        </w:tc>
      </w:tr>
      <w:tr w:rsidR="00E16EF0" w:rsidRPr="00E16EF0" w14:paraId="7FCB1ACE" w14:textId="77777777" w:rsidTr="00E16EF0">
        <w:trPr>
          <w:trHeight w:val="561"/>
        </w:trPr>
        <w:tc>
          <w:tcPr>
            <w:tcW w:w="2830" w:type="dxa"/>
            <w:vAlign w:val="center"/>
          </w:tcPr>
          <w:p w14:paraId="2310260B" w14:textId="77777777" w:rsidR="00AF0F6B" w:rsidRPr="00E16EF0" w:rsidRDefault="00AF0F6B" w:rsidP="00AF0F6B">
            <w:pPr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127" w:type="dxa"/>
            <w:vAlign w:val="center"/>
          </w:tcPr>
          <w:p w14:paraId="3D902E11" w14:textId="1943CCC8" w:rsidR="00AF0F6B" w:rsidRPr="00E16EF0" w:rsidRDefault="00441D68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3 (como mínimo)</w:t>
            </w:r>
          </w:p>
        </w:tc>
        <w:tc>
          <w:tcPr>
            <w:tcW w:w="1984" w:type="dxa"/>
            <w:vAlign w:val="center"/>
          </w:tcPr>
          <w:p w14:paraId="5F44133F" w14:textId="1509ED23" w:rsidR="00AF0F6B" w:rsidRPr="00E16EF0" w:rsidRDefault="00AD3AA2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3 (como mínimo)</w:t>
            </w:r>
          </w:p>
        </w:tc>
        <w:tc>
          <w:tcPr>
            <w:tcW w:w="1985" w:type="dxa"/>
            <w:vAlign w:val="center"/>
          </w:tcPr>
          <w:p w14:paraId="51A34641" w14:textId="77777777" w:rsidR="00AF0F6B" w:rsidRPr="00E16EF0" w:rsidRDefault="00AF0F6B" w:rsidP="00BA4BA1">
            <w:pPr>
              <w:jc w:val="center"/>
              <w:rPr>
                <w:rFonts w:ascii="Arial" w:hAnsi="Arial" w:cs="Arial"/>
              </w:rPr>
            </w:pPr>
            <w:r w:rsidRPr="00E16EF0">
              <w:rPr>
                <w:rFonts w:ascii="Arial" w:hAnsi="Arial" w:cs="Arial"/>
              </w:rPr>
              <w:t>0</w:t>
            </w:r>
          </w:p>
        </w:tc>
      </w:tr>
    </w:tbl>
    <w:p w14:paraId="2DD03FF5" w14:textId="50053EBE" w:rsidR="0024597A" w:rsidRDefault="0024597A" w:rsidP="00D05925">
      <w:pPr>
        <w:jc w:val="both"/>
        <w:rPr>
          <w:rFonts w:ascii="Arial" w:hAnsi="Arial" w:cs="Arial"/>
          <w:b/>
        </w:rPr>
      </w:pPr>
    </w:p>
    <w:p w14:paraId="0BEE14FE" w14:textId="77777777" w:rsidR="0024597A" w:rsidRPr="0024597A" w:rsidRDefault="0024597A" w:rsidP="0024597A">
      <w:pPr>
        <w:rPr>
          <w:rFonts w:ascii="Arial" w:hAnsi="Arial" w:cs="Arial"/>
        </w:rPr>
      </w:pPr>
    </w:p>
    <w:p w14:paraId="13BCC83F" w14:textId="77777777" w:rsidR="0024597A" w:rsidRPr="0024597A" w:rsidRDefault="0024597A" w:rsidP="0024597A">
      <w:pPr>
        <w:rPr>
          <w:rFonts w:ascii="Arial" w:hAnsi="Arial" w:cs="Arial"/>
        </w:rPr>
      </w:pPr>
    </w:p>
    <w:p w14:paraId="5159493A" w14:textId="77777777" w:rsidR="0024597A" w:rsidRPr="0024597A" w:rsidRDefault="0024597A" w:rsidP="0024597A">
      <w:pPr>
        <w:rPr>
          <w:rFonts w:ascii="Arial" w:hAnsi="Arial" w:cs="Arial"/>
        </w:rPr>
      </w:pPr>
    </w:p>
    <w:p w14:paraId="64225EF7" w14:textId="77777777" w:rsidR="0024597A" w:rsidRPr="0024597A" w:rsidRDefault="0024597A" w:rsidP="0024597A">
      <w:pPr>
        <w:rPr>
          <w:rFonts w:ascii="Arial" w:hAnsi="Arial" w:cs="Arial"/>
        </w:rPr>
      </w:pPr>
    </w:p>
    <w:p w14:paraId="035BAA9F" w14:textId="77777777" w:rsidR="0024597A" w:rsidRPr="0024597A" w:rsidRDefault="0024597A" w:rsidP="0024597A">
      <w:pPr>
        <w:rPr>
          <w:rFonts w:ascii="Arial" w:hAnsi="Arial" w:cs="Arial"/>
        </w:rPr>
      </w:pPr>
    </w:p>
    <w:p w14:paraId="07612C09" w14:textId="77777777" w:rsidR="0024597A" w:rsidRPr="0024597A" w:rsidRDefault="0024597A" w:rsidP="0024597A">
      <w:pPr>
        <w:rPr>
          <w:rFonts w:ascii="Arial" w:hAnsi="Arial" w:cs="Arial"/>
        </w:rPr>
      </w:pPr>
    </w:p>
    <w:p w14:paraId="636B86B1" w14:textId="77777777" w:rsidR="0024597A" w:rsidRPr="0024597A" w:rsidRDefault="0024597A" w:rsidP="0024597A">
      <w:pPr>
        <w:rPr>
          <w:rFonts w:ascii="Arial" w:hAnsi="Arial" w:cs="Arial"/>
        </w:rPr>
      </w:pPr>
    </w:p>
    <w:p w14:paraId="40331C20" w14:textId="77777777" w:rsidR="0024597A" w:rsidRPr="0024597A" w:rsidRDefault="0024597A" w:rsidP="0024597A">
      <w:pPr>
        <w:rPr>
          <w:rFonts w:ascii="Arial" w:hAnsi="Arial" w:cs="Arial"/>
        </w:rPr>
      </w:pPr>
    </w:p>
    <w:p w14:paraId="14826E8C" w14:textId="77777777" w:rsidR="0024597A" w:rsidRPr="0024597A" w:rsidRDefault="0024597A" w:rsidP="0024597A">
      <w:pPr>
        <w:rPr>
          <w:rFonts w:ascii="Arial" w:hAnsi="Arial" w:cs="Arial"/>
        </w:rPr>
      </w:pPr>
    </w:p>
    <w:p w14:paraId="6E74C127" w14:textId="77777777" w:rsidR="0024597A" w:rsidRPr="0024597A" w:rsidRDefault="0024597A" w:rsidP="0024597A">
      <w:pPr>
        <w:rPr>
          <w:rFonts w:ascii="Arial" w:hAnsi="Arial" w:cs="Arial"/>
        </w:rPr>
      </w:pPr>
    </w:p>
    <w:p w14:paraId="25912D44" w14:textId="77777777" w:rsidR="0024597A" w:rsidRPr="0024597A" w:rsidRDefault="0024597A" w:rsidP="0024597A">
      <w:pPr>
        <w:rPr>
          <w:rFonts w:ascii="Arial" w:hAnsi="Arial" w:cs="Arial"/>
        </w:rPr>
      </w:pPr>
    </w:p>
    <w:p w14:paraId="7444DA82" w14:textId="2280FCDB" w:rsidR="0024597A" w:rsidRDefault="0024597A" w:rsidP="0024597A">
      <w:pPr>
        <w:rPr>
          <w:rFonts w:ascii="Arial" w:hAnsi="Arial" w:cs="Arial"/>
        </w:rPr>
      </w:pPr>
    </w:p>
    <w:p w14:paraId="49711707" w14:textId="47640365" w:rsidR="00A02BEF" w:rsidRDefault="00A02BEF" w:rsidP="0024597A">
      <w:pPr>
        <w:jc w:val="center"/>
        <w:rPr>
          <w:rFonts w:ascii="Arial" w:hAnsi="Arial" w:cs="Arial"/>
        </w:rPr>
      </w:pPr>
    </w:p>
    <w:p w14:paraId="7321FB33" w14:textId="4148409D" w:rsidR="0024597A" w:rsidRPr="0024597A" w:rsidRDefault="00990350" w:rsidP="0024597A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30BEDB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75pt;height:585.75pt;z-index:251659264;mso-position-horizontal:center;mso-position-horizontal-relative:text;mso-position-vertical:absolute;mso-position-vertical-relative:text" wrapcoords="0 55 -37 21545 21600 21545 21600 55 0 55">
            <v:imagedata r:id="rId7" o:title=""/>
            <w10:wrap type="tight"/>
          </v:shape>
          <o:OLEObject Type="Embed" ProgID="Visio.Drawing.15" ShapeID="_x0000_s1026" DrawAspect="Content" ObjectID="_1753014803" r:id="rId8"/>
        </w:object>
      </w:r>
    </w:p>
    <w:sectPr w:rsidR="0024597A" w:rsidRPr="0024597A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DB7416" w14:textId="77777777" w:rsidR="00990350" w:rsidRDefault="00990350" w:rsidP="00F00C9B">
      <w:pPr>
        <w:spacing w:after="0" w:line="240" w:lineRule="auto"/>
      </w:pPr>
      <w:r>
        <w:separator/>
      </w:r>
    </w:p>
  </w:endnote>
  <w:endnote w:type="continuationSeparator" w:id="0">
    <w:p w14:paraId="66074739" w14:textId="77777777" w:rsidR="00990350" w:rsidRDefault="0099035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MT">
    <w:altName w:val="Arial"/>
    <w:charset w:val="01"/>
    <w:family w:val="swiss"/>
    <w:pitch w:val="variable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58FCDB" w14:textId="77777777" w:rsidR="00990350" w:rsidRDefault="00990350" w:rsidP="00F00C9B">
      <w:pPr>
        <w:spacing w:after="0" w:line="240" w:lineRule="auto"/>
      </w:pPr>
      <w:r>
        <w:separator/>
      </w:r>
    </w:p>
  </w:footnote>
  <w:footnote w:type="continuationSeparator" w:id="0">
    <w:p w14:paraId="319D9CA3" w14:textId="77777777" w:rsidR="00990350" w:rsidRDefault="0099035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F0973BF" w14:textId="481A9850" w:rsidR="00F00C9B" w:rsidRPr="00F00C9B" w:rsidRDefault="00F00C9B">
        <w:pPr>
          <w:pStyle w:val="Encabezado"/>
          <w:jc w:val="right"/>
          <w:rPr>
            <w:b/>
          </w:rPr>
        </w:pPr>
        <w:r w:rsidRPr="00290EB1">
          <w:rPr>
            <w:bCs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4597A" w:rsidRPr="0024597A">
          <w:rPr>
            <w:b/>
            <w:noProof/>
            <w:lang w:val="es-ES"/>
          </w:rPr>
          <w:t>7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290EB1">
          <w:rPr>
            <w:b/>
          </w:rPr>
          <w:t>7</w:t>
        </w:r>
      </w:p>
    </w:sdtContent>
  </w:sdt>
  <w:p w14:paraId="68AA2D7E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70E69"/>
    <w:multiLevelType w:val="hybridMultilevel"/>
    <w:tmpl w:val="6FB8551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95354"/>
    <w:multiLevelType w:val="hybridMultilevel"/>
    <w:tmpl w:val="49D02AE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DD4DF2"/>
    <w:multiLevelType w:val="hybridMultilevel"/>
    <w:tmpl w:val="BBA4FC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751EBB"/>
    <w:multiLevelType w:val="hybridMultilevel"/>
    <w:tmpl w:val="437C5AF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740743"/>
    <w:multiLevelType w:val="hybridMultilevel"/>
    <w:tmpl w:val="44608B0C"/>
    <w:lvl w:ilvl="0" w:tplc="BE4E6D06">
      <w:start w:val="1"/>
      <w:numFmt w:val="decimal"/>
      <w:lvlText w:val="%1."/>
      <w:lvlJc w:val="left"/>
      <w:pPr>
        <w:ind w:left="927" w:hanging="360"/>
      </w:pPr>
      <w:rPr>
        <w:rFonts w:hint="default"/>
        <w:color w:val="0000FF"/>
        <w:sz w:val="18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830" w:hanging="360"/>
      </w:pPr>
    </w:lvl>
    <w:lvl w:ilvl="2" w:tplc="100A001B" w:tentative="1">
      <w:start w:val="1"/>
      <w:numFmt w:val="lowerRoman"/>
      <w:lvlText w:val="%3."/>
      <w:lvlJc w:val="right"/>
      <w:pPr>
        <w:ind w:left="2550" w:hanging="180"/>
      </w:pPr>
    </w:lvl>
    <w:lvl w:ilvl="3" w:tplc="100A000F" w:tentative="1">
      <w:start w:val="1"/>
      <w:numFmt w:val="decimal"/>
      <w:lvlText w:val="%4."/>
      <w:lvlJc w:val="left"/>
      <w:pPr>
        <w:ind w:left="3270" w:hanging="360"/>
      </w:pPr>
    </w:lvl>
    <w:lvl w:ilvl="4" w:tplc="100A0019" w:tentative="1">
      <w:start w:val="1"/>
      <w:numFmt w:val="lowerLetter"/>
      <w:lvlText w:val="%5."/>
      <w:lvlJc w:val="left"/>
      <w:pPr>
        <w:ind w:left="3990" w:hanging="360"/>
      </w:pPr>
    </w:lvl>
    <w:lvl w:ilvl="5" w:tplc="100A001B" w:tentative="1">
      <w:start w:val="1"/>
      <w:numFmt w:val="lowerRoman"/>
      <w:lvlText w:val="%6."/>
      <w:lvlJc w:val="right"/>
      <w:pPr>
        <w:ind w:left="4710" w:hanging="180"/>
      </w:pPr>
    </w:lvl>
    <w:lvl w:ilvl="6" w:tplc="100A000F" w:tentative="1">
      <w:start w:val="1"/>
      <w:numFmt w:val="decimal"/>
      <w:lvlText w:val="%7."/>
      <w:lvlJc w:val="left"/>
      <w:pPr>
        <w:ind w:left="5430" w:hanging="360"/>
      </w:pPr>
    </w:lvl>
    <w:lvl w:ilvl="7" w:tplc="100A0019" w:tentative="1">
      <w:start w:val="1"/>
      <w:numFmt w:val="lowerLetter"/>
      <w:lvlText w:val="%8."/>
      <w:lvlJc w:val="left"/>
      <w:pPr>
        <w:ind w:left="6150" w:hanging="360"/>
      </w:pPr>
    </w:lvl>
    <w:lvl w:ilvl="8" w:tplc="100A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6" w15:restartNumberingAfterBreak="0">
    <w:nsid w:val="10762D4C"/>
    <w:multiLevelType w:val="hybridMultilevel"/>
    <w:tmpl w:val="352AE4E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0030CD"/>
    <w:multiLevelType w:val="hybridMultilevel"/>
    <w:tmpl w:val="1E1EAC8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40A7431"/>
    <w:multiLevelType w:val="hybridMultilevel"/>
    <w:tmpl w:val="84A2C3A8"/>
    <w:lvl w:ilvl="0" w:tplc="FA4CF128">
      <w:start w:val="1"/>
      <w:numFmt w:val="bullet"/>
      <w:lvlText w:val=""/>
      <w:lvlJc w:val="left"/>
      <w:pPr>
        <w:ind w:left="927" w:hanging="360"/>
      </w:pPr>
      <w:rPr>
        <w:rFonts w:ascii="Wingdings" w:hAnsi="Wingdings" w:hint="default"/>
        <w:color w:val="0000FF"/>
        <w:sz w:val="16"/>
      </w:rPr>
    </w:lvl>
    <w:lvl w:ilvl="1" w:tplc="100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98F2FBF"/>
    <w:multiLevelType w:val="hybridMultilevel"/>
    <w:tmpl w:val="E50C93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B571125"/>
    <w:multiLevelType w:val="hybridMultilevel"/>
    <w:tmpl w:val="9DD8DDE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D0A48E4"/>
    <w:multiLevelType w:val="hybridMultilevel"/>
    <w:tmpl w:val="9D22A308"/>
    <w:lvl w:ilvl="0" w:tplc="6CE02786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sz w:val="22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3F11D8D"/>
    <w:multiLevelType w:val="hybridMultilevel"/>
    <w:tmpl w:val="44608B0C"/>
    <w:lvl w:ilvl="0" w:tplc="BE4E6D06">
      <w:start w:val="1"/>
      <w:numFmt w:val="decimal"/>
      <w:lvlText w:val="%1."/>
      <w:lvlJc w:val="left"/>
      <w:pPr>
        <w:ind w:left="927" w:hanging="360"/>
      </w:pPr>
      <w:rPr>
        <w:rFonts w:hint="default"/>
        <w:color w:val="0000FF"/>
        <w:sz w:val="18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830" w:hanging="360"/>
      </w:pPr>
    </w:lvl>
    <w:lvl w:ilvl="2" w:tplc="100A001B" w:tentative="1">
      <w:start w:val="1"/>
      <w:numFmt w:val="lowerRoman"/>
      <w:lvlText w:val="%3."/>
      <w:lvlJc w:val="right"/>
      <w:pPr>
        <w:ind w:left="2550" w:hanging="180"/>
      </w:pPr>
    </w:lvl>
    <w:lvl w:ilvl="3" w:tplc="100A000F" w:tentative="1">
      <w:start w:val="1"/>
      <w:numFmt w:val="decimal"/>
      <w:lvlText w:val="%4."/>
      <w:lvlJc w:val="left"/>
      <w:pPr>
        <w:ind w:left="3270" w:hanging="360"/>
      </w:pPr>
    </w:lvl>
    <w:lvl w:ilvl="4" w:tplc="100A0019" w:tentative="1">
      <w:start w:val="1"/>
      <w:numFmt w:val="lowerLetter"/>
      <w:lvlText w:val="%5."/>
      <w:lvlJc w:val="left"/>
      <w:pPr>
        <w:ind w:left="3990" w:hanging="360"/>
      </w:pPr>
    </w:lvl>
    <w:lvl w:ilvl="5" w:tplc="100A001B" w:tentative="1">
      <w:start w:val="1"/>
      <w:numFmt w:val="lowerRoman"/>
      <w:lvlText w:val="%6."/>
      <w:lvlJc w:val="right"/>
      <w:pPr>
        <w:ind w:left="4710" w:hanging="180"/>
      </w:pPr>
    </w:lvl>
    <w:lvl w:ilvl="6" w:tplc="100A000F" w:tentative="1">
      <w:start w:val="1"/>
      <w:numFmt w:val="decimal"/>
      <w:lvlText w:val="%7."/>
      <w:lvlJc w:val="left"/>
      <w:pPr>
        <w:ind w:left="5430" w:hanging="360"/>
      </w:pPr>
    </w:lvl>
    <w:lvl w:ilvl="7" w:tplc="100A0019" w:tentative="1">
      <w:start w:val="1"/>
      <w:numFmt w:val="lowerLetter"/>
      <w:lvlText w:val="%8."/>
      <w:lvlJc w:val="left"/>
      <w:pPr>
        <w:ind w:left="6150" w:hanging="360"/>
      </w:pPr>
    </w:lvl>
    <w:lvl w:ilvl="8" w:tplc="100A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5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3A57ED"/>
    <w:multiLevelType w:val="hybridMultilevel"/>
    <w:tmpl w:val="3230E36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A8540F"/>
    <w:multiLevelType w:val="hybridMultilevel"/>
    <w:tmpl w:val="A8D0B3F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9C6564"/>
    <w:multiLevelType w:val="hybridMultilevel"/>
    <w:tmpl w:val="33DA837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A04AF6"/>
    <w:multiLevelType w:val="hybridMultilevel"/>
    <w:tmpl w:val="9028B618"/>
    <w:lvl w:ilvl="0" w:tplc="0AEA1B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4" w:hanging="360"/>
      </w:pPr>
    </w:lvl>
    <w:lvl w:ilvl="2" w:tplc="100A001B" w:tentative="1">
      <w:start w:val="1"/>
      <w:numFmt w:val="lowerRoman"/>
      <w:lvlText w:val="%3."/>
      <w:lvlJc w:val="right"/>
      <w:pPr>
        <w:ind w:left="2084" w:hanging="180"/>
      </w:pPr>
    </w:lvl>
    <w:lvl w:ilvl="3" w:tplc="100A000F" w:tentative="1">
      <w:start w:val="1"/>
      <w:numFmt w:val="decimal"/>
      <w:lvlText w:val="%4."/>
      <w:lvlJc w:val="left"/>
      <w:pPr>
        <w:ind w:left="2804" w:hanging="360"/>
      </w:pPr>
    </w:lvl>
    <w:lvl w:ilvl="4" w:tplc="100A0019" w:tentative="1">
      <w:start w:val="1"/>
      <w:numFmt w:val="lowerLetter"/>
      <w:lvlText w:val="%5."/>
      <w:lvlJc w:val="left"/>
      <w:pPr>
        <w:ind w:left="3524" w:hanging="360"/>
      </w:pPr>
    </w:lvl>
    <w:lvl w:ilvl="5" w:tplc="100A001B" w:tentative="1">
      <w:start w:val="1"/>
      <w:numFmt w:val="lowerRoman"/>
      <w:lvlText w:val="%6."/>
      <w:lvlJc w:val="right"/>
      <w:pPr>
        <w:ind w:left="4244" w:hanging="180"/>
      </w:pPr>
    </w:lvl>
    <w:lvl w:ilvl="6" w:tplc="100A000F" w:tentative="1">
      <w:start w:val="1"/>
      <w:numFmt w:val="decimal"/>
      <w:lvlText w:val="%7."/>
      <w:lvlJc w:val="left"/>
      <w:pPr>
        <w:ind w:left="4964" w:hanging="360"/>
      </w:pPr>
    </w:lvl>
    <w:lvl w:ilvl="7" w:tplc="100A0019" w:tentative="1">
      <w:start w:val="1"/>
      <w:numFmt w:val="lowerLetter"/>
      <w:lvlText w:val="%8."/>
      <w:lvlJc w:val="left"/>
      <w:pPr>
        <w:ind w:left="5684" w:hanging="360"/>
      </w:pPr>
    </w:lvl>
    <w:lvl w:ilvl="8" w:tplc="10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44EB2127"/>
    <w:multiLevelType w:val="hybridMultilevel"/>
    <w:tmpl w:val="5D40D1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FD20A7"/>
    <w:multiLevelType w:val="hybridMultilevel"/>
    <w:tmpl w:val="4182A756"/>
    <w:lvl w:ilvl="0" w:tplc="017AF996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4A5ABF"/>
    <w:multiLevelType w:val="hybridMultilevel"/>
    <w:tmpl w:val="3B6297D8"/>
    <w:lvl w:ilvl="0" w:tplc="0494FD34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80D3374"/>
    <w:multiLevelType w:val="hybridMultilevel"/>
    <w:tmpl w:val="EE92EFE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3C791E"/>
    <w:multiLevelType w:val="hybridMultilevel"/>
    <w:tmpl w:val="99CCB64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C531BFB"/>
    <w:multiLevelType w:val="hybridMultilevel"/>
    <w:tmpl w:val="DF2E8A2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D351356"/>
    <w:multiLevelType w:val="hybridMultilevel"/>
    <w:tmpl w:val="FE140424"/>
    <w:lvl w:ilvl="0" w:tplc="589E0B68">
      <w:start w:val="7"/>
      <w:numFmt w:val="decimal"/>
      <w:lvlText w:val="%1"/>
      <w:lvlJc w:val="left"/>
      <w:pPr>
        <w:ind w:left="720" w:hanging="360"/>
      </w:pPr>
      <w:rPr>
        <w:rFonts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B92CA6"/>
    <w:multiLevelType w:val="hybridMultilevel"/>
    <w:tmpl w:val="18582BC6"/>
    <w:lvl w:ilvl="0" w:tplc="017AF996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588706D"/>
    <w:multiLevelType w:val="hybridMultilevel"/>
    <w:tmpl w:val="ECFE62E8"/>
    <w:lvl w:ilvl="0" w:tplc="6F70ACA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B0624C7"/>
    <w:multiLevelType w:val="hybridMultilevel"/>
    <w:tmpl w:val="722EDCD6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D1B7A13"/>
    <w:multiLevelType w:val="hybridMultilevel"/>
    <w:tmpl w:val="A9E68CE4"/>
    <w:lvl w:ilvl="0" w:tplc="4044F1E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FF03ED"/>
    <w:multiLevelType w:val="hybridMultilevel"/>
    <w:tmpl w:val="C3065B6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FD0713"/>
    <w:multiLevelType w:val="hybridMultilevel"/>
    <w:tmpl w:val="7FBCE09E"/>
    <w:lvl w:ilvl="0" w:tplc="256C0B8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EFD1606"/>
    <w:multiLevelType w:val="hybridMultilevel"/>
    <w:tmpl w:val="55ECBC32"/>
    <w:lvl w:ilvl="0" w:tplc="FA4CF128">
      <w:start w:val="1"/>
      <w:numFmt w:val="bullet"/>
      <w:lvlText w:val="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  <w:color w:val="0000FF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abstractNum w:abstractNumId="41" w15:restartNumberingAfterBreak="0">
    <w:nsid w:val="7FA063FC"/>
    <w:multiLevelType w:val="hybridMultilevel"/>
    <w:tmpl w:val="FED4CCB2"/>
    <w:lvl w:ilvl="0" w:tplc="832E1716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2"/>
  </w:num>
  <w:num w:numId="3">
    <w:abstractNumId w:val="21"/>
  </w:num>
  <w:num w:numId="4">
    <w:abstractNumId w:val="15"/>
  </w:num>
  <w:num w:numId="5">
    <w:abstractNumId w:val="32"/>
  </w:num>
  <w:num w:numId="6">
    <w:abstractNumId w:val="18"/>
  </w:num>
  <w:num w:numId="7">
    <w:abstractNumId w:val="37"/>
  </w:num>
  <w:num w:numId="8">
    <w:abstractNumId w:val="38"/>
  </w:num>
  <w:num w:numId="9">
    <w:abstractNumId w:val="10"/>
  </w:num>
  <w:num w:numId="10">
    <w:abstractNumId w:val="8"/>
  </w:num>
  <w:num w:numId="11">
    <w:abstractNumId w:val="11"/>
  </w:num>
  <w:num w:numId="12">
    <w:abstractNumId w:val="22"/>
  </w:num>
  <w:num w:numId="13">
    <w:abstractNumId w:val="3"/>
  </w:num>
  <w:num w:numId="14">
    <w:abstractNumId w:val="6"/>
  </w:num>
  <w:num w:numId="15">
    <w:abstractNumId w:val="4"/>
  </w:num>
  <w:num w:numId="16">
    <w:abstractNumId w:val="29"/>
  </w:num>
  <w:num w:numId="17">
    <w:abstractNumId w:val="14"/>
  </w:num>
  <w:num w:numId="18">
    <w:abstractNumId w:val="40"/>
  </w:num>
  <w:num w:numId="19">
    <w:abstractNumId w:val="9"/>
  </w:num>
  <w:num w:numId="20">
    <w:abstractNumId w:val="5"/>
  </w:num>
  <w:num w:numId="21">
    <w:abstractNumId w:val="28"/>
  </w:num>
  <w:num w:numId="22">
    <w:abstractNumId w:val="7"/>
  </w:num>
  <w:num w:numId="23">
    <w:abstractNumId w:val="17"/>
  </w:num>
  <w:num w:numId="24">
    <w:abstractNumId w:val="33"/>
  </w:num>
  <w:num w:numId="25">
    <w:abstractNumId w:val="39"/>
  </w:num>
  <w:num w:numId="26">
    <w:abstractNumId w:val="34"/>
  </w:num>
  <w:num w:numId="27">
    <w:abstractNumId w:val="30"/>
  </w:num>
  <w:num w:numId="28">
    <w:abstractNumId w:val="20"/>
  </w:num>
  <w:num w:numId="29">
    <w:abstractNumId w:val="13"/>
  </w:num>
  <w:num w:numId="30">
    <w:abstractNumId w:val="0"/>
  </w:num>
  <w:num w:numId="31">
    <w:abstractNumId w:val="12"/>
  </w:num>
  <w:num w:numId="32">
    <w:abstractNumId w:val="36"/>
  </w:num>
  <w:num w:numId="33">
    <w:abstractNumId w:val="27"/>
  </w:num>
  <w:num w:numId="34">
    <w:abstractNumId w:val="19"/>
  </w:num>
  <w:num w:numId="35">
    <w:abstractNumId w:val="26"/>
  </w:num>
  <w:num w:numId="36">
    <w:abstractNumId w:val="25"/>
  </w:num>
  <w:num w:numId="37">
    <w:abstractNumId w:val="23"/>
  </w:num>
  <w:num w:numId="38">
    <w:abstractNumId w:val="1"/>
  </w:num>
  <w:num w:numId="39">
    <w:abstractNumId w:val="24"/>
  </w:num>
  <w:num w:numId="40">
    <w:abstractNumId w:val="31"/>
  </w:num>
  <w:num w:numId="41">
    <w:abstractNumId w:val="35"/>
  </w:num>
  <w:num w:numId="42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1CA6"/>
    <w:rsid w:val="000020AE"/>
    <w:rsid w:val="00005C76"/>
    <w:rsid w:val="00007E91"/>
    <w:rsid w:val="00022ED7"/>
    <w:rsid w:val="00027570"/>
    <w:rsid w:val="00031A25"/>
    <w:rsid w:val="000327A5"/>
    <w:rsid w:val="00041C67"/>
    <w:rsid w:val="00043831"/>
    <w:rsid w:val="000458D0"/>
    <w:rsid w:val="000679B6"/>
    <w:rsid w:val="00082862"/>
    <w:rsid w:val="000831F6"/>
    <w:rsid w:val="00083B47"/>
    <w:rsid w:val="00084D9F"/>
    <w:rsid w:val="00087CA9"/>
    <w:rsid w:val="00094339"/>
    <w:rsid w:val="000A3C69"/>
    <w:rsid w:val="000A3D25"/>
    <w:rsid w:val="000A7513"/>
    <w:rsid w:val="000A7D24"/>
    <w:rsid w:val="000B15F0"/>
    <w:rsid w:val="000B38B5"/>
    <w:rsid w:val="000C0842"/>
    <w:rsid w:val="000C4502"/>
    <w:rsid w:val="000C6026"/>
    <w:rsid w:val="000D2506"/>
    <w:rsid w:val="000E1E92"/>
    <w:rsid w:val="000E6A84"/>
    <w:rsid w:val="000F31C2"/>
    <w:rsid w:val="000F3B1E"/>
    <w:rsid w:val="000F69BE"/>
    <w:rsid w:val="00105400"/>
    <w:rsid w:val="001109B9"/>
    <w:rsid w:val="001130BA"/>
    <w:rsid w:val="0011552B"/>
    <w:rsid w:val="001163B6"/>
    <w:rsid w:val="00121809"/>
    <w:rsid w:val="0012682B"/>
    <w:rsid w:val="00127590"/>
    <w:rsid w:val="00133C57"/>
    <w:rsid w:val="00142D8E"/>
    <w:rsid w:val="0015173B"/>
    <w:rsid w:val="00154CE9"/>
    <w:rsid w:val="00154D3D"/>
    <w:rsid w:val="00157D65"/>
    <w:rsid w:val="00166BB3"/>
    <w:rsid w:val="001752CC"/>
    <w:rsid w:val="00177666"/>
    <w:rsid w:val="00186E6A"/>
    <w:rsid w:val="0019184D"/>
    <w:rsid w:val="0019776C"/>
    <w:rsid w:val="001A7841"/>
    <w:rsid w:val="001B06BD"/>
    <w:rsid w:val="001B4104"/>
    <w:rsid w:val="001C1E66"/>
    <w:rsid w:val="001C4DE4"/>
    <w:rsid w:val="001C54AE"/>
    <w:rsid w:val="001C6488"/>
    <w:rsid w:val="001F6C73"/>
    <w:rsid w:val="00216DC4"/>
    <w:rsid w:val="00223EC5"/>
    <w:rsid w:val="00224271"/>
    <w:rsid w:val="002267AC"/>
    <w:rsid w:val="00232BEF"/>
    <w:rsid w:val="00233023"/>
    <w:rsid w:val="00235617"/>
    <w:rsid w:val="0024035A"/>
    <w:rsid w:val="0024597A"/>
    <w:rsid w:val="002500B0"/>
    <w:rsid w:val="00251435"/>
    <w:rsid w:val="002514B3"/>
    <w:rsid w:val="00252352"/>
    <w:rsid w:val="002632CE"/>
    <w:rsid w:val="00271D77"/>
    <w:rsid w:val="002812BF"/>
    <w:rsid w:val="00284CB6"/>
    <w:rsid w:val="00290EB1"/>
    <w:rsid w:val="002916BB"/>
    <w:rsid w:val="002A3AE7"/>
    <w:rsid w:val="002A7E45"/>
    <w:rsid w:val="002B0D1C"/>
    <w:rsid w:val="002B15E5"/>
    <w:rsid w:val="002B1E31"/>
    <w:rsid w:val="002B4CED"/>
    <w:rsid w:val="002C4C71"/>
    <w:rsid w:val="002D4CC5"/>
    <w:rsid w:val="002E1ED5"/>
    <w:rsid w:val="002E707A"/>
    <w:rsid w:val="002F5321"/>
    <w:rsid w:val="0031397F"/>
    <w:rsid w:val="00314947"/>
    <w:rsid w:val="0032290A"/>
    <w:rsid w:val="00327B01"/>
    <w:rsid w:val="0034223C"/>
    <w:rsid w:val="00342A8E"/>
    <w:rsid w:val="003477D5"/>
    <w:rsid w:val="003522FB"/>
    <w:rsid w:val="003649AE"/>
    <w:rsid w:val="00370C0E"/>
    <w:rsid w:val="003729F2"/>
    <w:rsid w:val="0037617B"/>
    <w:rsid w:val="00376451"/>
    <w:rsid w:val="0038024B"/>
    <w:rsid w:val="00391969"/>
    <w:rsid w:val="003A1442"/>
    <w:rsid w:val="003A3867"/>
    <w:rsid w:val="003A73E9"/>
    <w:rsid w:val="003A7469"/>
    <w:rsid w:val="003B5ACF"/>
    <w:rsid w:val="003C3EAE"/>
    <w:rsid w:val="003C50BA"/>
    <w:rsid w:val="003C7C07"/>
    <w:rsid w:val="003D5209"/>
    <w:rsid w:val="003E0A32"/>
    <w:rsid w:val="003E4020"/>
    <w:rsid w:val="003E4DD1"/>
    <w:rsid w:val="003E6A04"/>
    <w:rsid w:val="003E6F86"/>
    <w:rsid w:val="003F2671"/>
    <w:rsid w:val="003F5FBE"/>
    <w:rsid w:val="004034D0"/>
    <w:rsid w:val="00403E69"/>
    <w:rsid w:val="00404C50"/>
    <w:rsid w:val="00422FB9"/>
    <w:rsid w:val="0042692D"/>
    <w:rsid w:val="00426EC6"/>
    <w:rsid w:val="00427E70"/>
    <w:rsid w:val="00441D68"/>
    <w:rsid w:val="004532C8"/>
    <w:rsid w:val="00455482"/>
    <w:rsid w:val="0046716E"/>
    <w:rsid w:val="004734CD"/>
    <w:rsid w:val="004755A0"/>
    <w:rsid w:val="00477E35"/>
    <w:rsid w:val="00485B56"/>
    <w:rsid w:val="00491D80"/>
    <w:rsid w:val="00492F5A"/>
    <w:rsid w:val="004955E3"/>
    <w:rsid w:val="004A2FBF"/>
    <w:rsid w:val="004A5385"/>
    <w:rsid w:val="004B1DF3"/>
    <w:rsid w:val="004B5589"/>
    <w:rsid w:val="004B6B9E"/>
    <w:rsid w:val="004C2C90"/>
    <w:rsid w:val="004C5857"/>
    <w:rsid w:val="004C66A8"/>
    <w:rsid w:val="004C7BDE"/>
    <w:rsid w:val="004D51DC"/>
    <w:rsid w:val="004D71C0"/>
    <w:rsid w:val="004D77E0"/>
    <w:rsid w:val="004E0635"/>
    <w:rsid w:val="004E29F8"/>
    <w:rsid w:val="004F2ABB"/>
    <w:rsid w:val="004F559F"/>
    <w:rsid w:val="00506CF4"/>
    <w:rsid w:val="00507E2E"/>
    <w:rsid w:val="00511970"/>
    <w:rsid w:val="005220DF"/>
    <w:rsid w:val="0054267C"/>
    <w:rsid w:val="00547ECA"/>
    <w:rsid w:val="005509F0"/>
    <w:rsid w:val="00552A97"/>
    <w:rsid w:val="005605FA"/>
    <w:rsid w:val="00562C04"/>
    <w:rsid w:val="0056412A"/>
    <w:rsid w:val="00565CBE"/>
    <w:rsid w:val="005704A0"/>
    <w:rsid w:val="00575C92"/>
    <w:rsid w:val="005774B8"/>
    <w:rsid w:val="00577708"/>
    <w:rsid w:val="00577C04"/>
    <w:rsid w:val="00577C28"/>
    <w:rsid w:val="00583498"/>
    <w:rsid w:val="005868D4"/>
    <w:rsid w:val="00593023"/>
    <w:rsid w:val="00595A7B"/>
    <w:rsid w:val="005A721E"/>
    <w:rsid w:val="005A7959"/>
    <w:rsid w:val="005C42CC"/>
    <w:rsid w:val="005C6E7C"/>
    <w:rsid w:val="005C6F00"/>
    <w:rsid w:val="005D2ED7"/>
    <w:rsid w:val="005D495D"/>
    <w:rsid w:val="005D584B"/>
    <w:rsid w:val="005E13CE"/>
    <w:rsid w:val="005E4123"/>
    <w:rsid w:val="005E4DBD"/>
    <w:rsid w:val="005F009F"/>
    <w:rsid w:val="005F26FC"/>
    <w:rsid w:val="00600A30"/>
    <w:rsid w:val="006032FE"/>
    <w:rsid w:val="0060762C"/>
    <w:rsid w:val="00610572"/>
    <w:rsid w:val="00654AD2"/>
    <w:rsid w:val="00657D9D"/>
    <w:rsid w:val="006721AB"/>
    <w:rsid w:val="00675D4A"/>
    <w:rsid w:val="0068292A"/>
    <w:rsid w:val="006873C7"/>
    <w:rsid w:val="00692D68"/>
    <w:rsid w:val="006937A3"/>
    <w:rsid w:val="006952F8"/>
    <w:rsid w:val="006A158C"/>
    <w:rsid w:val="006A3D20"/>
    <w:rsid w:val="006A47AF"/>
    <w:rsid w:val="006C5260"/>
    <w:rsid w:val="006C66B2"/>
    <w:rsid w:val="006C7F4B"/>
    <w:rsid w:val="006D2459"/>
    <w:rsid w:val="006F3F90"/>
    <w:rsid w:val="00700348"/>
    <w:rsid w:val="00701EC5"/>
    <w:rsid w:val="00711B30"/>
    <w:rsid w:val="00711C8C"/>
    <w:rsid w:val="00720990"/>
    <w:rsid w:val="00721A43"/>
    <w:rsid w:val="007225A8"/>
    <w:rsid w:val="007272D3"/>
    <w:rsid w:val="0072774D"/>
    <w:rsid w:val="00731B53"/>
    <w:rsid w:val="0074157D"/>
    <w:rsid w:val="00752071"/>
    <w:rsid w:val="00762AC5"/>
    <w:rsid w:val="00772740"/>
    <w:rsid w:val="007828F6"/>
    <w:rsid w:val="00782D22"/>
    <w:rsid w:val="00787217"/>
    <w:rsid w:val="007939C9"/>
    <w:rsid w:val="00793DDE"/>
    <w:rsid w:val="00795F8F"/>
    <w:rsid w:val="00796FF0"/>
    <w:rsid w:val="007B3FF3"/>
    <w:rsid w:val="007C159A"/>
    <w:rsid w:val="007C3F3A"/>
    <w:rsid w:val="007C3FAF"/>
    <w:rsid w:val="007D3C8B"/>
    <w:rsid w:val="007F045D"/>
    <w:rsid w:val="007F2D55"/>
    <w:rsid w:val="007F4908"/>
    <w:rsid w:val="008073CE"/>
    <w:rsid w:val="008225E6"/>
    <w:rsid w:val="00823B33"/>
    <w:rsid w:val="0082524C"/>
    <w:rsid w:val="008331B8"/>
    <w:rsid w:val="0083348D"/>
    <w:rsid w:val="00835C50"/>
    <w:rsid w:val="0084327F"/>
    <w:rsid w:val="00845FEA"/>
    <w:rsid w:val="00856800"/>
    <w:rsid w:val="008653B6"/>
    <w:rsid w:val="00866024"/>
    <w:rsid w:val="00866B9A"/>
    <w:rsid w:val="00873951"/>
    <w:rsid w:val="00873B2C"/>
    <w:rsid w:val="00875B78"/>
    <w:rsid w:val="008808ED"/>
    <w:rsid w:val="00881E90"/>
    <w:rsid w:val="008834C5"/>
    <w:rsid w:val="00892B08"/>
    <w:rsid w:val="008A2C10"/>
    <w:rsid w:val="008A5511"/>
    <w:rsid w:val="008A76E5"/>
    <w:rsid w:val="008B03DD"/>
    <w:rsid w:val="008B1350"/>
    <w:rsid w:val="008B6D16"/>
    <w:rsid w:val="008B7023"/>
    <w:rsid w:val="008C3C67"/>
    <w:rsid w:val="008C705F"/>
    <w:rsid w:val="008D464D"/>
    <w:rsid w:val="008E07CE"/>
    <w:rsid w:val="008E2F03"/>
    <w:rsid w:val="008E755A"/>
    <w:rsid w:val="008F7292"/>
    <w:rsid w:val="00902632"/>
    <w:rsid w:val="00907366"/>
    <w:rsid w:val="00921992"/>
    <w:rsid w:val="009345E9"/>
    <w:rsid w:val="0093460B"/>
    <w:rsid w:val="00942E1B"/>
    <w:rsid w:val="00950D74"/>
    <w:rsid w:val="00951D73"/>
    <w:rsid w:val="0095798B"/>
    <w:rsid w:val="00963792"/>
    <w:rsid w:val="0096389B"/>
    <w:rsid w:val="00965639"/>
    <w:rsid w:val="00967097"/>
    <w:rsid w:val="009751E1"/>
    <w:rsid w:val="00980F61"/>
    <w:rsid w:val="00981641"/>
    <w:rsid w:val="0098792A"/>
    <w:rsid w:val="00990350"/>
    <w:rsid w:val="00990C78"/>
    <w:rsid w:val="009A013D"/>
    <w:rsid w:val="009A41F1"/>
    <w:rsid w:val="009B2D80"/>
    <w:rsid w:val="009B3B8B"/>
    <w:rsid w:val="009C1CF1"/>
    <w:rsid w:val="009C56AD"/>
    <w:rsid w:val="009D5F27"/>
    <w:rsid w:val="009E5A00"/>
    <w:rsid w:val="009E700E"/>
    <w:rsid w:val="009F046F"/>
    <w:rsid w:val="009F09BD"/>
    <w:rsid w:val="009F131F"/>
    <w:rsid w:val="009F35EF"/>
    <w:rsid w:val="009F408A"/>
    <w:rsid w:val="009F430D"/>
    <w:rsid w:val="00A02BEF"/>
    <w:rsid w:val="00A058DB"/>
    <w:rsid w:val="00A10AAD"/>
    <w:rsid w:val="00A22C8A"/>
    <w:rsid w:val="00A2367D"/>
    <w:rsid w:val="00A2417C"/>
    <w:rsid w:val="00A27D99"/>
    <w:rsid w:val="00A412A4"/>
    <w:rsid w:val="00A4196C"/>
    <w:rsid w:val="00A428C1"/>
    <w:rsid w:val="00A447BA"/>
    <w:rsid w:val="00A529E1"/>
    <w:rsid w:val="00A61168"/>
    <w:rsid w:val="00A77FA7"/>
    <w:rsid w:val="00AA246D"/>
    <w:rsid w:val="00AA3EC1"/>
    <w:rsid w:val="00AC2F0C"/>
    <w:rsid w:val="00AC5FCA"/>
    <w:rsid w:val="00AD3466"/>
    <w:rsid w:val="00AD3AA2"/>
    <w:rsid w:val="00AD66C6"/>
    <w:rsid w:val="00AE7868"/>
    <w:rsid w:val="00AF0F6B"/>
    <w:rsid w:val="00AF3230"/>
    <w:rsid w:val="00AF6301"/>
    <w:rsid w:val="00AF6AA2"/>
    <w:rsid w:val="00B1504E"/>
    <w:rsid w:val="00B24866"/>
    <w:rsid w:val="00B30587"/>
    <w:rsid w:val="00B47D90"/>
    <w:rsid w:val="00B525B6"/>
    <w:rsid w:val="00B5720E"/>
    <w:rsid w:val="00B6099B"/>
    <w:rsid w:val="00B61E39"/>
    <w:rsid w:val="00B77CB3"/>
    <w:rsid w:val="00B8491A"/>
    <w:rsid w:val="00BA205B"/>
    <w:rsid w:val="00BA3B75"/>
    <w:rsid w:val="00BA4BA1"/>
    <w:rsid w:val="00BA5463"/>
    <w:rsid w:val="00BC1D6C"/>
    <w:rsid w:val="00BD3017"/>
    <w:rsid w:val="00BE0F4B"/>
    <w:rsid w:val="00BE4CD4"/>
    <w:rsid w:val="00BF216B"/>
    <w:rsid w:val="00BF2B64"/>
    <w:rsid w:val="00C0755C"/>
    <w:rsid w:val="00C208E5"/>
    <w:rsid w:val="00C22376"/>
    <w:rsid w:val="00C22F4C"/>
    <w:rsid w:val="00C305F6"/>
    <w:rsid w:val="00C364B6"/>
    <w:rsid w:val="00C36FAB"/>
    <w:rsid w:val="00C43CF3"/>
    <w:rsid w:val="00C442FC"/>
    <w:rsid w:val="00C44EBA"/>
    <w:rsid w:val="00C4560A"/>
    <w:rsid w:val="00C464F2"/>
    <w:rsid w:val="00C470CD"/>
    <w:rsid w:val="00C5354B"/>
    <w:rsid w:val="00C5536A"/>
    <w:rsid w:val="00C628D4"/>
    <w:rsid w:val="00C64325"/>
    <w:rsid w:val="00C64E92"/>
    <w:rsid w:val="00C70A0A"/>
    <w:rsid w:val="00C70AE0"/>
    <w:rsid w:val="00C70CD6"/>
    <w:rsid w:val="00C76A92"/>
    <w:rsid w:val="00C8698E"/>
    <w:rsid w:val="00C92473"/>
    <w:rsid w:val="00C96272"/>
    <w:rsid w:val="00CA53D9"/>
    <w:rsid w:val="00CB1447"/>
    <w:rsid w:val="00CC7570"/>
    <w:rsid w:val="00CD574E"/>
    <w:rsid w:val="00CE1A5A"/>
    <w:rsid w:val="00CE4205"/>
    <w:rsid w:val="00CE4C15"/>
    <w:rsid w:val="00CE79A5"/>
    <w:rsid w:val="00CF311F"/>
    <w:rsid w:val="00CF4D96"/>
    <w:rsid w:val="00CF5109"/>
    <w:rsid w:val="00CF7934"/>
    <w:rsid w:val="00D03536"/>
    <w:rsid w:val="00D05925"/>
    <w:rsid w:val="00D073D4"/>
    <w:rsid w:val="00D0781A"/>
    <w:rsid w:val="00D125B1"/>
    <w:rsid w:val="00D33E8B"/>
    <w:rsid w:val="00D42DAF"/>
    <w:rsid w:val="00D60AD4"/>
    <w:rsid w:val="00D67B3D"/>
    <w:rsid w:val="00D7216D"/>
    <w:rsid w:val="00D7345B"/>
    <w:rsid w:val="00D810BA"/>
    <w:rsid w:val="00D854C3"/>
    <w:rsid w:val="00D910EF"/>
    <w:rsid w:val="00D960C5"/>
    <w:rsid w:val="00D963B3"/>
    <w:rsid w:val="00D97240"/>
    <w:rsid w:val="00DB0895"/>
    <w:rsid w:val="00DB0AC4"/>
    <w:rsid w:val="00DB17B2"/>
    <w:rsid w:val="00DB49BB"/>
    <w:rsid w:val="00DB52BE"/>
    <w:rsid w:val="00DC3980"/>
    <w:rsid w:val="00DC3F98"/>
    <w:rsid w:val="00DC5C23"/>
    <w:rsid w:val="00DF1149"/>
    <w:rsid w:val="00E04039"/>
    <w:rsid w:val="00E04699"/>
    <w:rsid w:val="00E16EF0"/>
    <w:rsid w:val="00E27600"/>
    <w:rsid w:val="00E3225D"/>
    <w:rsid w:val="00E332CB"/>
    <w:rsid w:val="00E34445"/>
    <w:rsid w:val="00E358F6"/>
    <w:rsid w:val="00E56130"/>
    <w:rsid w:val="00E65161"/>
    <w:rsid w:val="00E67EAD"/>
    <w:rsid w:val="00E704B6"/>
    <w:rsid w:val="00E723F3"/>
    <w:rsid w:val="00E728B9"/>
    <w:rsid w:val="00E814FA"/>
    <w:rsid w:val="00E841A5"/>
    <w:rsid w:val="00EA7D58"/>
    <w:rsid w:val="00EB2720"/>
    <w:rsid w:val="00EC46A2"/>
    <w:rsid w:val="00ED0A17"/>
    <w:rsid w:val="00ED29DD"/>
    <w:rsid w:val="00EF147C"/>
    <w:rsid w:val="00EF6570"/>
    <w:rsid w:val="00F00C9B"/>
    <w:rsid w:val="00F04DAE"/>
    <w:rsid w:val="00F071EE"/>
    <w:rsid w:val="00F102DF"/>
    <w:rsid w:val="00F11F29"/>
    <w:rsid w:val="00F12411"/>
    <w:rsid w:val="00F20EB6"/>
    <w:rsid w:val="00F26A01"/>
    <w:rsid w:val="00F31B8E"/>
    <w:rsid w:val="00F33F89"/>
    <w:rsid w:val="00F349CC"/>
    <w:rsid w:val="00F34BE3"/>
    <w:rsid w:val="00F40F24"/>
    <w:rsid w:val="00F4134F"/>
    <w:rsid w:val="00F45B2C"/>
    <w:rsid w:val="00F46C9E"/>
    <w:rsid w:val="00F56C6E"/>
    <w:rsid w:val="00F600B9"/>
    <w:rsid w:val="00F7150F"/>
    <w:rsid w:val="00F722D7"/>
    <w:rsid w:val="00F72731"/>
    <w:rsid w:val="00F832EC"/>
    <w:rsid w:val="00F864C2"/>
    <w:rsid w:val="00F87E62"/>
    <w:rsid w:val="00F96293"/>
    <w:rsid w:val="00F9647F"/>
    <w:rsid w:val="00FA662C"/>
    <w:rsid w:val="00FB0A33"/>
    <w:rsid w:val="00FB44AA"/>
    <w:rsid w:val="00FB5110"/>
    <w:rsid w:val="00FB6895"/>
    <w:rsid w:val="00FB6F49"/>
    <w:rsid w:val="00FB7D3A"/>
    <w:rsid w:val="00FC698D"/>
    <w:rsid w:val="00FC6ABA"/>
    <w:rsid w:val="00FC7341"/>
    <w:rsid w:val="00FD3BA9"/>
    <w:rsid w:val="00FE042A"/>
    <w:rsid w:val="00FE74D8"/>
    <w:rsid w:val="00FF4C8E"/>
    <w:rsid w:val="00FF5B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E57C1CD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C208E5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C208E5"/>
    <w:rPr>
      <w:rFonts w:ascii="Times New Roman" w:eastAsia="Times New Roman" w:hAnsi="Times New Roman" w:cs="Times New Roman"/>
      <w:sz w:val="24"/>
      <w:szCs w:val="20"/>
      <w:lang w:eastAsia="es-ES"/>
    </w:rPr>
  </w:style>
  <w:style w:type="paragraph" w:customStyle="1" w:styleId="TableParagraph">
    <w:name w:val="Table Paragraph"/>
    <w:basedOn w:val="Normal"/>
    <w:uiPriority w:val="1"/>
    <w:qFormat/>
    <w:rsid w:val="00ED0A17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7</Pages>
  <Words>1397</Words>
  <Characters>7684</Characters>
  <Application>Microsoft Office Word</Application>
  <DocSecurity>0</DocSecurity>
  <Lines>64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Alfonso Aristides Corado Gomez</cp:lastModifiedBy>
  <cp:revision>141</cp:revision>
  <cp:lastPrinted>2023-06-21T17:14:00Z</cp:lastPrinted>
  <dcterms:created xsi:type="dcterms:W3CDTF">2023-07-11T19:40:00Z</dcterms:created>
  <dcterms:modified xsi:type="dcterms:W3CDTF">2023-08-08T21:47:00Z</dcterms:modified>
</cp:coreProperties>
</file>